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1465" w:rsidRPr="00311465" w:rsidRDefault="00311465" w:rsidP="00311465">
      <w:pPr>
        <w:jc w:val="center"/>
        <w:rPr>
          <w:b/>
        </w:rPr>
      </w:pPr>
      <w:r w:rsidRPr="00311465">
        <w:rPr>
          <w:b/>
          <w:sz w:val="32"/>
        </w:rPr>
        <w:t>ОГЛАВЛЕНИЕ</w:t>
      </w:r>
    </w:p>
    <w:p w:rsidR="00F730A5" w:rsidRDefault="00311465">
      <w:pPr>
        <w:pStyle w:val="11"/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r w:rsidRPr="00311465">
        <w:fldChar w:fldCharType="begin"/>
      </w:r>
      <w:r w:rsidRPr="00311465">
        <w:instrText xml:space="preserve"> TOC \o "1-3" \h \z \u </w:instrText>
      </w:r>
      <w:r w:rsidRPr="00311465">
        <w:fldChar w:fldCharType="separate"/>
      </w:r>
      <w:hyperlink w:anchor="_Toc472644291" w:history="1">
        <w:r w:rsidR="00F730A5" w:rsidRPr="00434674">
          <w:rPr>
            <w:rStyle w:val="a4"/>
            <w:caps/>
            <w:noProof/>
            <w:position w:val="-12"/>
          </w:rPr>
          <w:t>Введение</w:t>
        </w:r>
        <w:r w:rsidR="00F730A5">
          <w:rPr>
            <w:noProof/>
            <w:webHidden/>
          </w:rPr>
          <w:tab/>
        </w:r>
        <w:r w:rsidR="00F730A5">
          <w:rPr>
            <w:noProof/>
            <w:webHidden/>
          </w:rPr>
          <w:fldChar w:fldCharType="begin"/>
        </w:r>
        <w:r w:rsidR="00F730A5">
          <w:rPr>
            <w:noProof/>
            <w:webHidden/>
          </w:rPr>
          <w:instrText xml:space="preserve"> PAGEREF _Toc472644291 \h </w:instrText>
        </w:r>
        <w:r w:rsidR="00F730A5">
          <w:rPr>
            <w:noProof/>
            <w:webHidden/>
          </w:rPr>
        </w:r>
        <w:r w:rsidR="00F730A5">
          <w:rPr>
            <w:noProof/>
            <w:webHidden/>
          </w:rPr>
          <w:fldChar w:fldCharType="separate"/>
        </w:r>
        <w:r w:rsidR="00F730A5">
          <w:rPr>
            <w:noProof/>
            <w:webHidden/>
          </w:rPr>
          <w:t>5</w:t>
        </w:r>
        <w:r w:rsidR="00F730A5"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2" w:history="1">
        <w:r w:rsidRPr="00434674">
          <w:rPr>
            <w:rStyle w:val="a4"/>
            <w:noProof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tabs>
          <w:tab w:val="left" w:pos="880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3" w:history="1">
        <w:r w:rsidRPr="00434674">
          <w:rPr>
            <w:rStyle w:val="a4"/>
            <w:noProof/>
          </w:rPr>
          <w:t>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АНАЛИЗ</w:t>
        </w:r>
        <w:r w:rsidRPr="00434674">
          <w:rPr>
            <w:rStyle w:val="a4"/>
            <w:noProof/>
            <w:lang w:val="en-US"/>
          </w:rPr>
          <w:t xml:space="preserve"> МЕТОДОВ И АЛГОРИТМОВ ОБНАРУЖЕНИЯ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4" w:history="1">
        <w:r w:rsidRPr="00434674">
          <w:rPr>
            <w:rStyle w:val="a4"/>
            <w:noProof/>
          </w:rPr>
          <w:t>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писание задачи обнаружения лиц в видеопото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5" w:history="1">
        <w:r w:rsidRPr="00434674">
          <w:rPr>
            <w:rStyle w:val="a4"/>
            <w:noProof/>
          </w:rPr>
          <w:t>1.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бласть приме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6" w:history="1">
        <w:r w:rsidRPr="00434674">
          <w:rPr>
            <w:rStyle w:val="a4"/>
            <w:noProof/>
          </w:rPr>
          <w:t>1.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ешение задач поиска и распознавания лиц в современных системах видеонаблю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7" w:history="1">
        <w:r w:rsidRPr="00434674">
          <w:rPr>
            <w:rStyle w:val="a4"/>
            <w:noProof/>
          </w:rPr>
          <w:t>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граничения на систему поиска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8" w:history="1">
        <w:r w:rsidRPr="00434674">
          <w:rPr>
            <w:rStyle w:val="a4"/>
            <w:noProof/>
          </w:rPr>
          <w:t>1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Анализ существующих алгоритмов детектирования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9" w:history="1">
        <w:r w:rsidRPr="00434674">
          <w:rPr>
            <w:rStyle w:val="a4"/>
            <w:noProof/>
          </w:rPr>
          <w:t>1.3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Эмпирический подход «базирующийся на знаниях сверху-вниз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0" w:history="1">
        <w:r w:rsidRPr="00434674">
          <w:rPr>
            <w:rStyle w:val="a4"/>
            <w:noProof/>
          </w:rPr>
          <w:t>1.3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Методы характерных инвариантных признаков, базирующиеся на знаниях снизу-ввер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1" w:history="1">
        <w:r w:rsidRPr="00434674">
          <w:rPr>
            <w:rStyle w:val="a4"/>
            <w:noProof/>
          </w:rPr>
          <w:t>1.3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аспознавание с помощью шаблонов, заданных разработчик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2" w:history="1">
        <w:r w:rsidRPr="00434674">
          <w:rPr>
            <w:rStyle w:val="a4"/>
            <w:noProof/>
          </w:rPr>
          <w:t>1.3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Методы обнаружения лица по внешним призна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3" w:history="1">
        <w:r w:rsidRPr="00434674">
          <w:rPr>
            <w:rStyle w:val="a4"/>
            <w:noProof/>
          </w:rPr>
          <w:t>1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остановка задачи бакалаврской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4" w:history="1">
        <w:r w:rsidRPr="00434674">
          <w:rPr>
            <w:rStyle w:val="a4"/>
            <w:noProof/>
          </w:rPr>
          <w:t>1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5" w:history="1">
        <w:r w:rsidRPr="00434674">
          <w:rPr>
            <w:rStyle w:val="a4"/>
            <w:noProof/>
          </w:rPr>
          <w:t>1.5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6" w:history="1">
        <w:r w:rsidRPr="00434674">
          <w:rPr>
            <w:rStyle w:val="a4"/>
            <w:noProof/>
          </w:rPr>
          <w:t>1.5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снования для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7" w:history="1">
        <w:r w:rsidRPr="00434674">
          <w:rPr>
            <w:rStyle w:val="a4"/>
            <w:noProof/>
          </w:rPr>
          <w:t>1.5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Назначение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8" w:history="1">
        <w:r w:rsidRPr="00434674">
          <w:rPr>
            <w:rStyle w:val="a4"/>
            <w:noProof/>
          </w:rPr>
          <w:t>1.5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програм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9" w:history="1">
        <w:r w:rsidRPr="00434674">
          <w:rPr>
            <w:rStyle w:val="a4"/>
            <w:noProof/>
          </w:rPr>
          <w:t>1.5.4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функциональным характеристи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0" w:history="1">
        <w:r w:rsidRPr="00434674">
          <w:rPr>
            <w:rStyle w:val="a4"/>
            <w:noProof/>
          </w:rPr>
          <w:t>1.5.4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надеж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1" w:history="1">
        <w:r w:rsidRPr="00434674">
          <w:rPr>
            <w:rStyle w:val="a4"/>
            <w:noProof/>
          </w:rPr>
          <w:t>1.5.4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Условия эксплуа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2" w:history="1">
        <w:r w:rsidRPr="00434674">
          <w:rPr>
            <w:rStyle w:val="a4"/>
            <w:noProof/>
          </w:rPr>
          <w:t>1.5.4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составу и параметрам технически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3" w:history="1">
        <w:r w:rsidRPr="00434674">
          <w:rPr>
            <w:rStyle w:val="a4"/>
            <w:noProof/>
          </w:rPr>
          <w:t>1.5.4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информационной и программной совмест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4" w:history="1">
        <w:r w:rsidRPr="00434674">
          <w:rPr>
            <w:rStyle w:val="a4"/>
            <w:noProof/>
          </w:rPr>
          <w:t>1.5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программной докумен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tabs>
          <w:tab w:val="left" w:pos="880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5" w:history="1">
        <w:r w:rsidRPr="00434674">
          <w:rPr>
            <w:rStyle w:val="a4"/>
            <w:caps/>
            <w:noProof/>
          </w:rPr>
          <w:t>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caps/>
            <w:noProof/>
          </w:rPr>
          <w:t>АНАЛИЗ и ИССЛЕДОВАНИЕ алгоритма Виолы-Джон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6" w:history="1">
        <w:r w:rsidRPr="00434674">
          <w:rPr>
            <w:rStyle w:val="a4"/>
            <w:noProof/>
          </w:rPr>
          <w:t>2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Этапы реализации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7" w:history="1">
        <w:r w:rsidRPr="00434674">
          <w:rPr>
            <w:rStyle w:val="a4"/>
            <w:noProof/>
          </w:rPr>
          <w:t>2.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изнаки Ха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8" w:history="1">
        <w:r w:rsidRPr="00434674">
          <w:rPr>
            <w:rStyle w:val="a4"/>
            <w:noProof/>
          </w:rPr>
          <w:t>2.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Интегральное представление изобра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9" w:history="1">
        <w:r w:rsidRPr="00434674">
          <w:rPr>
            <w:rStyle w:val="a4"/>
            <w:noProof/>
          </w:rPr>
          <w:t>2.1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Адаптивное ускор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0" w:history="1">
        <w:r w:rsidRPr="00434674">
          <w:rPr>
            <w:rStyle w:val="a4"/>
            <w:noProof/>
          </w:rPr>
          <w:t>2.1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Каскад классифика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1" w:history="1">
        <w:r w:rsidRPr="00434674">
          <w:rPr>
            <w:rStyle w:val="a4"/>
            <w:noProof/>
          </w:rPr>
          <w:t>2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tabs>
          <w:tab w:val="left" w:pos="880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2" w:history="1">
        <w:r w:rsidRPr="00434674">
          <w:rPr>
            <w:rStyle w:val="a4"/>
            <w:noProof/>
          </w:rPr>
          <w:t>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ЕАЛИЗАЦИЯ АЛГОРИТМА ВИОЛЫ-ДЖОН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3" w:history="1">
        <w:r w:rsidRPr="00434674">
          <w:rPr>
            <w:rStyle w:val="a4"/>
            <w:noProof/>
          </w:rPr>
          <w:t>3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ыбор средств разработки и иссле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4" w:history="1">
        <w:r w:rsidRPr="00434674">
          <w:rPr>
            <w:rStyle w:val="a4"/>
            <w:noProof/>
            <w:lang w:val="en-US"/>
          </w:rPr>
          <w:t>3.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5" w:history="1">
        <w:r w:rsidRPr="00434674">
          <w:rPr>
            <w:rStyle w:val="a4"/>
            <w:noProof/>
            <w:lang w:val="en-US"/>
          </w:rPr>
          <w:t>3.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OpenC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6" w:history="1">
        <w:r w:rsidRPr="00434674">
          <w:rPr>
            <w:rStyle w:val="a4"/>
            <w:noProof/>
            <w:lang w:val="en-US"/>
          </w:rPr>
          <w:t>3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 xml:space="preserve">Реализация этапов алгоритма в пакете </w:t>
        </w:r>
        <w:r w:rsidRPr="00434674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7" w:history="1">
        <w:r w:rsidRPr="00434674">
          <w:rPr>
            <w:rStyle w:val="a4"/>
            <w:noProof/>
          </w:rPr>
          <w:t>3.2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едставление изображения в интегральной фор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8" w:history="1">
        <w:r w:rsidRPr="00434674">
          <w:rPr>
            <w:rStyle w:val="a4"/>
            <w:noProof/>
          </w:rPr>
          <w:t>3.2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ычисление признаков Ха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9" w:history="1">
        <w:r w:rsidRPr="00434674">
          <w:rPr>
            <w:rStyle w:val="a4"/>
            <w:noProof/>
            <w:lang w:val="en-US"/>
          </w:rPr>
          <w:t>3.2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AdaBo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0" w:history="1">
        <w:r w:rsidRPr="00434674">
          <w:rPr>
            <w:rStyle w:val="a4"/>
            <w:noProof/>
          </w:rPr>
          <w:t>3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езультаты тес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1" w:history="1">
        <w:r w:rsidRPr="00434674">
          <w:rPr>
            <w:rStyle w:val="a4"/>
            <w:noProof/>
            <w:lang w:val="en-US"/>
          </w:rPr>
          <w:t>3.3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True positive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2" w:history="1">
        <w:r w:rsidRPr="00434674">
          <w:rPr>
            <w:rStyle w:val="a4"/>
            <w:noProof/>
            <w:lang w:val="en-US"/>
          </w:rPr>
          <w:t>3.3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False positive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3" w:history="1">
        <w:r w:rsidRPr="00434674">
          <w:rPr>
            <w:rStyle w:val="a4"/>
            <w:noProof/>
          </w:rPr>
          <w:t>3.3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 xml:space="preserve">ROC – </w:t>
        </w:r>
        <w:r w:rsidRPr="00434674">
          <w:rPr>
            <w:rStyle w:val="a4"/>
            <w:noProof/>
          </w:rPr>
          <w:t>крива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4" w:history="1">
        <w:r w:rsidRPr="00434674">
          <w:rPr>
            <w:rStyle w:val="a4"/>
            <w:noProof/>
          </w:rPr>
          <w:t>3.3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оверка тестовых изоб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5" w:history="1">
        <w:r w:rsidRPr="00434674">
          <w:rPr>
            <w:rStyle w:val="a4"/>
            <w:noProof/>
          </w:rPr>
          <w:t>3.3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оверка работы алгоритма дет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6" w:history="1">
        <w:r w:rsidRPr="00434674">
          <w:rPr>
            <w:rStyle w:val="a4"/>
            <w:noProof/>
          </w:rPr>
          <w:t>П.1. ПРИЛОЖ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7" w:history="1">
        <w:r w:rsidRPr="00434674">
          <w:rPr>
            <w:rStyle w:val="a4"/>
            <w:noProof/>
          </w:rPr>
          <w:t xml:space="preserve">П.1.1. Код </w:t>
        </w:r>
        <w:r w:rsidRPr="00434674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8" w:history="1">
        <w:r w:rsidRPr="00434674">
          <w:rPr>
            <w:rStyle w:val="a4"/>
            <w:noProof/>
          </w:rPr>
          <w:t>П.1.1.2. Код заполнения структуры изоб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9" w:history="1">
        <w:r w:rsidRPr="00434674">
          <w:rPr>
            <w:rStyle w:val="a4"/>
            <w:noProof/>
          </w:rPr>
          <w:t>П.1.1.3. Код заполнения структуры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0" w:history="1">
        <w:r w:rsidRPr="00434674">
          <w:rPr>
            <w:rStyle w:val="a4"/>
            <w:noProof/>
          </w:rPr>
          <w:t>П.1.1.4. Код компоновки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1" w:history="1">
        <w:r w:rsidRPr="00434674">
          <w:rPr>
            <w:rStyle w:val="a4"/>
            <w:noProof/>
          </w:rPr>
          <w:t>П.1.1.5. Вычисление признаков для одного изобра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2" w:history="1">
        <w:r w:rsidRPr="00434674">
          <w:rPr>
            <w:rStyle w:val="a4"/>
            <w:noProof/>
          </w:rPr>
          <w:t xml:space="preserve">П.1.1.6. </w:t>
        </w:r>
        <w:r w:rsidRPr="00434674">
          <w:rPr>
            <w:rStyle w:val="a4"/>
            <w:noProof/>
            <w:lang w:val="en-US"/>
          </w:rPr>
          <w:t>AdaBo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3" w:history="1">
        <w:r w:rsidRPr="00434674">
          <w:rPr>
            <w:rStyle w:val="a4"/>
            <w:noProof/>
            <w:lang w:val="en-US"/>
          </w:rPr>
          <w:t>П.1.1.7. BestStu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4" w:history="1">
        <w:r w:rsidRPr="00434674">
          <w:rPr>
            <w:rStyle w:val="a4"/>
            <w:noProof/>
          </w:rPr>
          <w:t xml:space="preserve">П.1.1.8. </w:t>
        </w:r>
        <w:r w:rsidRPr="00434674">
          <w:rPr>
            <w:rStyle w:val="a4"/>
            <w:noProof/>
            <w:lang w:val="en-US"/>
          </w:rPr>
          <w:t>GetStu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5" w:history="1">
        <w:r w:rsidRPr="00434674">
          <w:rPr>
            <w:rStyle w:val="a4"/>
            <w:noProof/>
          </w:rPr>
          <w:t xml:space="preserve">П.1.1.9. </w:t>
        </w:r>
        <w:r w:rsidRPr="00434674">
          <w:rPr>
            <w:rStyle w:val="a4"/>
            <w:noProof/>
            <w:lang w:val="en-US"/>
          </w:rPr>
          <w:t>Classif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6" w:history="1">
        <w:r w:rsidRPr="00434674">
          <w:rPr>
            <w:rStyle w:val="a4"/>
            <w:noProof/>
          </w:rPr>
          <w:t xml:space="preserve">П.1.1.10. </w:t>
        </w:r>
        <w:r w:rsidRPr="00434674">
          <w:rPr>
            <w:rStyle w:val="a4"/>
            <w:noProof/>
            <w:lang w:val="en-US"/>
          </w:rPr>
          <w:t>GetRa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7" w:history="1">
        <w:r w:rsidRPr="00434674">
          <w:rPr>
            <w:rStyle w:val="a4"/>
            <w:caps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311465" w:rsidRDefault="00311465" w:rsidP="00311465">
      <w:pPr>
        <w:ind w:left="-284" w:firstLine="0"/>
        <w:jc w:val="left"/>
        <w:rPr>
          <w:b/>
          <w:bCs/>
          <w:sz w:val="24"/>
        </w:rPr>
      </w:pPr>
      <w:r w:rsidRPr="00311465">
        <w:fldChar w:fldCharType="end"/>
      </w:r>
    </w:p>
    <w:p w:rsidR="00311465" w:rsidRPr="00311465" w:rsidRDefault="00311465" w:rsidP="0031146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250CE5" w:rsidRPr="00835649" w:rsidRDefault="00250CE5" w:rsidP="00835649">
      <w:pPr>
        <w:pStyle w:val="1"/>
        <w:jc w:val="center"/>
        <w:rPr>
          <w:caps/>
        </w:rPr>
      </w:pPr>
      <w:bookmarkStart w:id="0" w:name="_Toc472644291"/>
      <w:r w:rsidRPr="00835649">
        <w:rPr>
          <w:caps/>
          <w:position w:val="-12"/>
        </w:rPr>
        <w:lastRenderedPageBreak/>
        <w:t>Введение</w:t>
      </w:r>
      <w:bookmarkEnd w:id="0"/>
    </w:p>
    <w:p w:rsidR="007638CD" w:rsidRPr="00F14B32" w:rsidRDefault="00250CE5" w:rsidP="00F14B32">
      <w:pPr>
        <w:rPr>
          <w:lang w:val="en-US"/>
        </w:rPr>
      </w:pPr>
      <w:r w:rsidRPr="00F14B32">
        <w:rPr>
          <w:b/>
          <w:i/>
        </w:rPr>
        <w:t>Актуальность</w:t>
      </w:r>
      <w:r w:rsidR="00F14B32" w:rsidRPr="00F14B32">
        <w:rPr>
          <w:b/>
          <w:i/>
          <w:lang w:val="en-US"/>
        </w:rPr>
        <w:t>.</w:t>
      </w:r>
      <w:r w:rsidR="00F14B32">
        <w:rPr>
          <w:lang w:val="en-US"/>
        </w:rPr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</w:t>
      </w:r>
      <w:bookmarkStart w:id="1" w:name="_GoBack"/>
      <w:bookmarkEnd w:id="1"/>
      <w:r w:rsidR="00C96CCE">
        <w:t>ображения, детектирование лиц и их идентификация.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F14B32">
        <w:rPr>
          <w:b/>
          <w:i/>
          <w:lang w:val="en-US"/>
        </w:rPr>
        <w:t>.</w:t>
      </w:r>
      <w:r w:rsidR="00F14B32">
        <w:rPr>
          <w:lang w:val="en-US"/>
        </w:rPr>
        <w:t xml:space="preserve"> </w:t>
      </w:r>
      <w:r>
        <w:t xml:space="preserve">Целью данной работы является анализ алгоритма детектирования лиц Виолы-Джонса. Разработка програмного обеспечения детектирования лиц с использованием библиотеки </w:t>
      </w:r>
      <w:r>
        <w:rPr>
          <w:lang w:val="en-US"/>
        </w:rPr>
        <w:t>OpenCV</w:t>
      </w:r>
      <w:r>
        <w:t xml:space="preserve">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.</w:t>
      </w:r>
    </w:p>
    <w:p w:rsidR="003632D0" w:rsidRDefault="003632D0" w:rsidP="003632D0">
      <w:pPr>
        <w:rPr>
          <w:lang w:val="en-US"/>
        </w:rPr>
      </w:pPr>
      <w:r>
        <w:rPr>
          <w:lang w:val="en-US"/>
        </w:rPr>
        <w:br w:type="page"/>
      </w:r>
    </w:p>
    <w:p w:rsidR="001D338A" w:rsidRDefault="00F14B32" w:rsidP="00F14B32">
      <w:pPr>
        <w:pStyle w:val="2"/>
        <w:jc w:val="center"/>
      </w:pPr>
      <w:bookmarkStart w:id="2" w:name="_Toc472644292"/>
      <w:r>
        <w:lastRenderedPageBreak/>
        <w:t>Глоссарий</w:t>
      </w:r>
      <w:bookmarkEnd w:id="2"/>
    </w:p>
    <w:p w:rsidR="00835649" w:rsidRPr="00835649" w:rsidRDefault="00835649" w:rsidP="00835649">
      <w:r w:rsidRPr="003632D0">
        <w:t>Neural network</w:t>
      </w:r>
      <w:r>
        <w:t xml:space="preserve"> (анг.)</w:t>
      </w:r>
      <w:r>
        <w:rPr>
          <w:lang w:val="en-US"/>
        </w:rPr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анг.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Default="00835649" w:rsidP="003632D0">
      <w:r>
        <w:t>PCA (</w:t>
      </w:r>
      <w:r w:rsidR="003632D0">
        <w:t>Princiapl Component Analysis</w:t>
      </w:r>
      <w:r>
        <w:rPr>
          <w:lang w:val="en-US"/>
        </w:rPr>
        <w:t>)</w:t>
      </w:r>
      <w:r w:rsidR="003632D0">
        <w:t xml:space="preserve"> (анг.) </w:t>
      </w:r>
      <w:r w:rsidR="00C56B20">
        <w:t>–</w:t>
      </w:r>
      <w:r w:rsidR="003632D0">
        <w:t xml:space="preserve"> Метод главных компонент</w:t>
      </w:r>
    </w:p>
    <w:p w:rsidR="003632D0" w:rsidRDefault="003632D0" w:rsidP="003632D0">
      <w:r>
        <w:t xml:space="preserve">Factor Analysis (анг.) </w:t>
      </w:r>
      <w:r w:rsidR="00C56B20">
        <w:t>–</w:t>
      </w:r>
      <w:r>
        <w:t xml:space="preserve"> </w:t>
      </w:r>
      <w:r w:rsidR="00AE440F">
        <w:t>Факторный анализ</w:t>
      </w:r>
    </w:p>
    <w:p w:rsidR="00AE440F" w:rsidRDefault="00AE440F" w:rsidP="003632D0">
      <w:r>
        <w:t xml:space="preserve">Linear Discriminant Analysis (анг.) </w:t>
      </w:r>
      <w:r w:rsidR="00C56B20">
        <w:t>–</w:t>
      </w:r>
      <w:r>
        <w:t xml:space="preserve"> Линейный дискриминантный анализ</w:t>
      </w:r>
    </w:p>
    <w:p w:rsidR="00AE440F" w:rsidRDefault="00835649" w:rsidP="003632D0">
      <w:r>
        <w:t xml:space="preserve">SVM </w:t>
      </w:r>
      <w:r>
        <w:rPr>
          <w:lang w:val="en-US"/>
        </w:rPr>
        <w:t>(</w:t>
      </w:r>
      <w:r w:rsidR="00AE440F">
        <w:t>Support Vector Machines</w:t>
      </w:r>
      <w:r>
        <w:rPr>
          <w:lang w:val="en-US"/>
        </w:rPr>
        <w:t>)</w:t>
      </w:r>
      <w:r w:rsidR="00AE440F">
        <w:t xml:space="preserve"> (анг.) </w:t>
      </w:r>
      <w:r w:rsidR="00C56B20">
        <w:t>–</w:t>
      </w:r>
      <w:r w:rsidR="00AE440F">
        <w:t xml:space="preserve"> Метод опорных векторов</w:t>
      </w:r>
    </w:p>
    <w:p w:rsidR="00AE440F" w:rsidRDefault="00AE440F" w:rsidP="003632D0">
      <w:r>
        <w:t xml:space="preserve">Naive Bayes classifier (анг.) </w:t>
      </w:r>
      <w:r w:rsidR="00C56B20">
        <w:t>–</w:t>
      </w:r>
      <w:r>
        <w:t xml:space="preserve"> Наивный байесовский классификатор</w:t>
      </w:r>
    </w:p>
    <w:p w:rsidR="00AE440F" w:rsidRDefault="00AE440F" w:rsidP="003632D0">
      <w:r>
        <w:t xml:space="preserve">Hidden Markov model (анг.) </w:t>
      </w:r>
      <w:r w:rsidR="00C56B20">
        <w:t>–</w:t>
      </w:r>
      <w:r>
        <w:t xml:space="preserve"> Скрытые Марковские модели</w:t>
      </w:r>
    </w:p>
    <w:p w:rsidR="00AE440F" w:rsidRDefault="00AE440F" w:rsidP="003632D0">
      <w:r>
        <w:t xml:space="preserve">Distribution-based method (анг.) </w:t>
      </w:r>
      <w:r w:rsidR="00C56B20">
        <w:t>–</w:t>
      </w:r>
      <w:r>
        <w:t xml:space="preserve"> Метод распределения</w:t>
      </w:r>
    </w:p>
    <w:p w:rsidR="00AE440F" w:rsidRDefault="00835649" w:rsidP="003632D0">
      <w:r>
        <w:rPr>
          <w:lang w:val="en-US"/>
        </w:rPr>
        <w:t>SNoW (</w:t>
      </w:r>
      <w:r w:rsidR="00AE440F">
        <w:t>Sparse network of winnows</w:t>
      </w:r>
      <w:r>
        <w:rPr>
          <w:lang w:val="en-US"/>
        </w:rPr>
        <w:t>)</w:t>
      </w:r>
      <w:r w:rsidR="00AE440F">
        <w:t xml:space="preserve"> (анг.) </w:t>
      </w:r>
      <w:r w:rsidR="00C56B20">
        <w:t>–</w:t>
      </w:r>
      <w:r w:rsidR="00AE440F">
        <w:t xml:space="preserve"> Разреженная сеть окон</w:t>
      </w:r>
    </w:p>
    <w:p w:rsidR="00AE440F" w:rsidRPr="00835649" w:rsidRDefault="00AE440F" w:rsidP="003632D0">
      <w:pPr>
        <w:rPr>
          <w:lang w:val="en-US"/>
        </w:rPr>
      </w:pPr>
      <w:r>
        <w:t xml:space="preserve">Active Appearance Models (анг.) </w:t>
      </w:r>
      <w:r w:rsidR="00C56B20">
        <w:t>–</w:t>
      </w:r>
      <w:r>
        <w:t xml:space="preserve"> Активные модели</w:t>
      </w:r>
      <w:r w:rsidR="00835649">
        <w:rPr>
          <w:lang w:val="en-US"/>
        </w:rPr>
        <w:t xml:space="preserve"> </w:t>
      </w:r>
      <w:r w:rsidR="00835649">
        <w:t>внешности</w:t>
      </w:r>
    </w:p>
    <w:p w:rsidR="00AE440F" w:rsidRDefault="00C56B20" w:rsidP="003632D0">
      <w:r>
        <w:t>AdaBoost (анг.) – Адаптивное ускорение</w:t>
      </w:r>
    </w:p>
    <w:p w:rsidR="00C56B20" w:rsidRDefault="00C56B20" w:rsidP="003632D0">
      <w:r>
        <w:rPr>
          <w:lang w:val="en-US"/>
        </w:rPr>
        <w:t>Haar feature (</w:t>
      </w:r>
      <w:r>
        <w:t>анг.</w:t>
      </w:r>
      <w:r>
        <w:rPr>
          <w:lang w:val="en-US"/>
        </w:rPr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 Image (</w:t>
      </w:r>
      <w:r>
        <w:t>анг.</w:t>
      </w:r>
      <w:r>
        <w:rPr>
          <w:lang w:val="en-US"/>
        </w:rPr>
        <w:t>)</w:t>
      </w:r>
      <w:r>
        <w:t xml:space="preserve"> - Интегральное представление изображения</w:t>
      </w:r>
    </w:p>
    <w:p w:rsidR="000A38F9" w:rsidRDefault="00946E91" w:rsidP="00DB54CA">
      <w:r>
        <w:rPr>
          <w:lang w:val="en-US"/>
        </w:rPr>
        <w:t>Decision stump (</w:t>
      </w:r>
      <w:r>
        <w:t>анг.</w:t>
      </w:r>
      <w:r>
        <w:rPr>
          <w:lang w:val="en-US"/>
        </w:rPr>
        <w:t>)</w:t>
      </w:r>
      <w:r>
        <w:t xml:space="preserve"> – Дерево принятия решений</w:t>
      </w:r>
    </w:p>
    <w:p w:rsidR="00DB54CA" w:rsidRPr="00BC0D8C" w:rsidRDefault="000A38F9" w:rsidP="00DB54CA">
      <w:r>
        <w:rPr>
          <w:lang w:val="en-US"/>
        </w:rPr>
        <w:t>OpenCV (</w:t>
      </w:r>
      <w:r w:rsidRPr="000A38F9">
        <w:rPr>
          <w:lang w:val="en-US"/>
        </w:rPr>
        <w:t>Open Source Computer Vision Library</w:t>
      </w:r>
      <w:r>
        <w:rPr>
          <w:lang w:val="en-US"/>
        </w:rPr>
        <w:t>) (анг</w:t>
      </w:r>
      <w:r w:rsidRPr="000A38F9">
        <w:rPr>
          <w:lang w:val="en-US"/>
        </w:rPr>
        <w:t>.</w:t>
      </w:r>
      <w:r>
        <w:rPr>
          <w:lang w:val="en-US"/>
        </w:rPr>
        <w:t xml:space="preserve">) – </w:t>
      </w:r>
      <w:r>
        <w:t>Библиотека компьютерного зрения с открытым исходным кодом</w:t>
      </w:r>
      <w:r w:rsidR="001D338A">
        <w:rPr>
          <w:lang w:val="en-US"/>
        </w:rPr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3" w:name="_Toc472644293"/>
      <w:r>
        <w:lastRenderedPageBreak/>
        <w:t>А</w:t>
      </w:r>
      <w:r w:rsidR="00BC0D8C">
        <w:t>НАЛИЗ</w:t>
      </w:r>
      <w:r w:rsidR="009C664C">
        <w:rPr>
          <w:lang w:val="en-US"/>
        </w:rPr>
        <w:t xml:space="preserve"> </w:t>
      </w:r>
      <w:r w:rsidR="009C664C" w:rsidRPr="009C664C">
        <w:rPr>
          <w:lang w:val="en-US"/>
        </w:rPr>
        <w:t>МЕТОДОВ И АЛГОРИТМОВ ОБНАРУЖЕНИЯ ЛИЦ</w:t>
      </w:r>
      <w:bookmarkEnd w:id="3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4" w:name="_Toc472644294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4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>
        <w:rPr>
          <w:lang w:val="en-US"/>
        </w:rPr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</w:t>
      </w:r>
      <w:r w:rsidR="00467B47">
        <w:rPr>
          <w:lang w:val="en-US"/>
        </w:rPr>
        <w:t>[1]</w:t>
      </w:r>
      <w:r w:rsidR="00467B47">
        <w:t>.</w:t>
      </w:r>
    </w:p>
    <w:p w:rsidR="00247D6C" w:rsidRDefault="00247D6C" w:rsidP="00CE7A8D">
      <w:pPr>
        <w:pStyle w:val="2"/>
        <w:numPr>
          <w:ilvl w:val="2"/>
          <w:numId w:val="2"/>
        </w:numPr>
      </w:pPr>
      <w:bookmarkStart w:id="5" w:name="_Toc472644295"/>
      <w:r>
        <w:t>Область применения</w:t>
      </w:r>
      <w:bookmarkEnd w:id="5"/>
    </w:p>
    <w:p w:rsidR="00BB74EF" w:rsidRPr="002403E7" w:rsidRDefault="00BB74EF" w:rsidP="00E04B31">
      <w:pPr>
        <w:rPr>
          <w:lang w:val="en-US"/>
        </w:rPr>
      </w:pPr>
      <w:r>
        <w:t>Детектирование лиц зачасту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мы распознавания лиц, видеонабли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 xml:space="preserve">Системы наблюдения, устанавливаемые в общественных местах: в метро, на вокзалах, в аэропортах. Список идентификации в таком случае может </w:t>
      </w:r>
      <w:r>
        <w:lastRenderedPageBreak/>
        <w:t>включать людей, находящихся в розыске. Тогда система распознавания 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Автоматизированные системы обработки и модерации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[</w:t>
      </w:r>
      <w:r>
        <w:rPr>
          <w:lang w:val="en-US"/>
        </w:rPr>
        <w:t>2</w:t>
      </w:r>
      <w:r>
        <w:t>]</w:t>
      </w:r>
    </w:p>
    <w:p w:rsidR="00467B47" w:rsidRDefault="00467B47" w:rsidP="00CE7A8D">
      <w:pPr>
        <w:pStyle w:val="2"/>
        <w:numPr>
          <w:ilvl w:val="2"/>
          <w:numId w:val="2"/>
        </w:numPr>
      </w:pPr>
      <w:bookmarkStart w:id="6" w:name="_Toc472644296"/>
      <w:r>
        <w:lastRenderedPageBreak/>
        <w:t>Решение задач поиска и распознавания лиц в современных системах видеонаблюдения</w:t>
      </w:r>
      <w:bookmarkEnd w:id="6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713B3A">
        <w:rPr>
          <w:lang w:val="en-US"/>
        </w:rPr>
        <w:t>[2]</w:t>
      </w:r>
    </w:p>
    <w:p w:rsidR="005E2C75" w:rsidRDefault="00951B11" w:rsidP="00755D9F">
      <w:r>
        <w:t xml:space="preserve">В своей бакалаврской работе я занимаюсь анализом алгоритма детектирования лиц Виолы-Джонса и разработкой програмного обеспечения детектирования лиц с использованием бибилотеки </w:t>
      </w:r>
      <w:r>
        <w:rPr>
          <w:lang w:val="en-US"/>
        </w:rPr>
        <w:t>OpenCV</w:t>
      </w:r>
      <w:r>
        <w:t>,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" w:name="_Toc472644297"/>
      <w:r w:rsidR="00951B11">
        <w:t>Ограничения на систему поиска лиц</w:t>
      </w:r>
      <w:bookmarkEnd w:id="7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F0153D">
        <w:t>, а так 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5B7861">
        <w:rPr>
          <w:lang w:val="en-US"/>
        </w:rPr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8" w:name="_Toc472644298"/>
      <w:r w:rsidR="000F2559">
        <w:t>Анализ существующих алгоритмов детектирования лиц</w:t>
      </w:r>
      <w:bookmarkEnd w:id="8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227FBF">
        <w:rPr>
          <w:lang w:val="en-US"/>
        </w:rPr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0F2559"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0F2559">
      <w:r>
        <w:t>•</w:t>
      </w:r>
      <w:r>
        <w:tab/>
        <w:t>Метод характерных инвариантных признаков;</w:t>
      </w:r>
    </w:p>
    <w:p w:rsidR="000F2559" w:rsidRDefault="000F2559" w:rsidP="000F2559">
      <w:r>
        <w:t>•</w:t>
      </w:r>
      <w:r>
        <w:tab/>
        <w:t>Распознавание с помощью шаблонов, заданных разработчиком;</w:t>
      </w:r>
    </w:p>
    <w:p w:rsidR="000F2559" w:rsidRPr="00BD3D6B" w:rsidRDefault="000F2559" w:rsidP="005E2C75">
      <w:pPr>
        <w:rPr>
          <w:lang w:val="en-US"/>
        </w:rPr>
      </w:pPr>
      <w:r>
        <w:t>•</w:t>
      </w:r>
      <w:r>
        <w:tab/>
        <w:t>Метод обнаружения по внешним признакам, обучающиеся системы;</w:t>
      </w:r>
      <w:r w:rsidR="00BD3D6B">
        <w:rPr>
          <w:lang w:val="en-US"/>
        </w:rPr>
        <w:t>[4]</w:t>
      </w:r>
    </w:p>
    <w:p w:rsidR="000F2559" w:rsidRDefault="00744066" w:rsidP="00CE7A8D">
      <w:pPr>
        <w:pStyle w:val="2"/>
        <w:numPr>
          <w:ilvl w:val="2"/>
          <w:numId w:val="2"/>
        </w:numPr>
      </w:pPr>
      <w:bookmarkStart w:id="9" w:name="_Toc472644299"/>
      <w:r w:rsidRPr="00744066">
        <w:lastRenderedPageBreak/>
        <w:t>Эмпирический подход «базир</w:t>
      </w:r>
      <w:r w:rsidR="0043284F">
        <w:t>ующийся на знаниях сверху-вниз»</w:t>
      </w:r>
      <w:bookmarkEnd w:id="9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E361DD" w:rsidRDefault="00744066" w:rsidP="001F514F">
      <w:pPr>
        <w:rPr>
          <w:lang w:val="en-US"/>
        </w:rPr>
      </w:pPr>
      <w:bookmarkStart w:id="10" w:name="_Toc466724984"/>
      <w:bookmarkStart w:id="11" w:name="_Toc467077911"/>
      <w:r w:rsidRPr="001F514F">
        <w:rPr>
          <w:b/>
          <w:i/>
        </w:rPr>
        <w:t>Метод сильного уменьшения изображения</w:t>
      </w:r>
      <w:bookmarkEnd w:id="10"/>
      <w:bookmarkEnd w:id="11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F730A5" w:rsidRPr="009054F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E361DD">
        <w:rPr>
          <w:lang w:val="en-US"/>
        </w:rPr>
        <w:t>[4]</w:t>
      </w:r>
    </w:p>
    <w:p w:rsidR="00E361DD" w:rsidRDefault="00AA23F8" w:rsidP="00E361DD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2457450" cy="771525"/>
            <wp:effectExtent l="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2" w:name="_Ref470121686"/>
      <w:bookmarkStart w:id="13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2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13"/>
    </w:p>
    <w:p w:rsidR="00744066" w:rsidRDefault="00744066" w:rsidP="001F514F">
      <w:pPr>
        <w:rPr>
          <w:lang w:val="en-US"/>
        </w:rPr>
      </w:pPr>
      <w:bookmarkStart w:id="14" w:name="_Toc466724985"/>
      <w:bookmarkStart w:id="15" w:name="_Toc467077912"/>
      <w:r w:rsidRPr="001F514F">
        <w:rPr>
          <w:b/>
          <w:i/>
        </w:rPr>
        <w:lastRenderedPageBreak/>
        <w:t>Метод построения гистограмм</w:t>
      </w:r>
      <w:bookmarkEnd w:id="14"/>
      <w:bookmarkEnd w:id="15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F730A5" w:rsidRPr="009054F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на изображении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800B58">
        <w:rPr>
          <w:lang w:val="en-US"/>
        </w:rPr>
        <w:t>[7</w:t>
      </w:r>
      <w:r w:rsidR="00BD3D6B">
        <w:rPr>
          <w:lang w:val="en-US"/>
        </w:rPr>
        <w:t>]</w:t>
      </w:r>
    </w:p>
    <w:p w:rsidR="00800B58" w:rsidRDefault="00AA23F8" w:rsidP="00800B58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5895975" cy="2562225"/>
            <wp:effectExtent l="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16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16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CE7A8D">
      <w:pPr>
        <w:pStyle w:val="2"/>
        <w:numPr>
          <w:ilvl w:val="2"/>
          <w:numId w:val="2"/>
        </w:numPr>
      </w:pPr>
      <w:bookmarkStart w:id="17" w:name="_Toc472644300"/>
      <w:r w:rsidRPr="00051167">
        <w:lastRenderedPageBreak/>
        <w:t>Методы характерных инвариантных признаков, бази</w:t>
      </w:r>
      <w:r w:rsidR="0043284F">
        <w:t>рующиеся на знаниях снизу-вверх</w:t>
      </w:r>
      <w:bookmarkEnd w:id="17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Default="00051167" w:rsidP="00A729C9">
      <w:pPr>
        <w:rPr>
          <w:lang w:val="en-US"/>
        </w:rPr>
      </w:pPr>
      <w:r>
        <w:t>•</w:t>
      </w:r>
      <w:r>
        <w:tab/>
        <w:t>Объединение всех найденных инвариантных признаков и их верификация;</w:t>
      </w:r>
      <w:r w:rsidR="00B74677">
        <w:rPr>
          <w:lang w:val="en-US"/>
        </w:rPr>
        <w:t>[8]</w:t>
      </w:r>
    </w:p>
    <w:p w:rsidR="00051167" w:rsidRPr="00B74677" w:rsidRDefault="00C63FAB" w:rsidP="00C63FAB">
      <w:pPr>
        <w:rPr>
          <w:lang w:val="en-US"/>
        </w:rPr>
      </w:pPr>
      <w:r>
        <w:rPr>
          <w:lang w:val="en-US"/>
        </w:rPr>
        <w:br w:type="page"/>
      </w:r>
    </w:p>
    <w:p w:rsidR="00051167" w:rsidRDefault="00051167" w:rsidP="00CE7A8D">
      <w:pPr>
        <w:pStyle w:val="2"/>
        <w:numPr>
          <w:ilvl w:val="2"/>
          <w:numId w:val="2"/>
        </w:numPr>
      </w:pPr>
      <w:bookmarkStart w:id="18" w:name="_Toc472644301"/>
      <w:r w:rsidRPr="00051167">
        <w:lastRenderedPageBreak/>
        <w:t>Распознавание с помощью шаблонов, заданных разработч</w:t>
      </w:r>
      <w:r w:rsidR="0043284F">
        <w:t>иком</w:t>
      </w:r>
      <w:bookmarkEnd w:id="18"/>
    </w:p>
    <w:p w:rsidR="00332084" w:rsidRPr="00CC0D3C" w:rsidRDefault="00332084" w:rsidP="00332084">
      <w:pPr>
        <w:rPr>
          <w:lang w:val="en-US"/>
        </w:rPr>
      </w:pPr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CC0D3C">
        <w:rPr>
          <w:lang w:val="en-US"/>
        </w:rPr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19" w:name="_Toc466724990"/>
      <w:bookmarkStart w:id="20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19"/>
      <w:bookmarkEnd w:id="20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F730A5" w:rsidRPr="009054F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6A506A">
        <w:rPr>
          <w:lang w:val="en-US"/>
        </w:rPr>
        <w:t>[4]</w:t>
      </w:r>
    </w:p>
    <w:p w:rsidR="00CC0D3C" w:rsidRDefault="00AA23F8" w:rsidP="00CC0D3C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2847975" cy="1247775"/>
            <wp:effectExtent l="0" t="0" r="0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506A" w:rsidRPr="009054F5" w:rsidRDefault="00CC0D3C" w:rsidP="00CC0D3C">
      <w:pPr>
        <w:pStyle w:val="a9"/>
        <w:jc w:val="center"/>
        <w:rPr>
          <w:i w:val="0"/>
          <w:color w:val="auto"/>
          <w:sz w:val="24"/>
          <w:lang w:val="en-US"/>
        </w:rPr>
      </w:pPr>
      <w:bookmarkStart w:id="21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21"/>
      <w:r w:rsidRPr="009054F5">
        <w:rPr>
          <w:i w:val="0"/>
          <w:color w:val="auto"/>
          <w:sz w:val="24"/>
          <w:lang w:val="en-US"/>
        </w:rPr>
        <w:t xml:space="preserve"> Метод детектирования лица при помощи трехмерных форм</w:t>
      </w:r>
    </w:p>
    <w:p w:rsidR="00CC0D3C" w:rsidRPr="006A506A" w:rsidRDefault="006A506A" w:rsidP="006A506A">
      <w:pPr>
        <w:rPr>
          <w:sz w:val="18"/>
          <w:szCs w:val="18"/>
          <w:lang w:val="en-US"/>
        </w:rPr>
      </w:pPr>
      <w:r>
        <w:rPr>
          <w:lang w:val="en-US"/>
        </w:rPr>
        <w:br w:type="page"/>
      </w:r>
    </w:p>
    <w:p w:rsidR="00332084" w:rsidRPr="009B358B" w:rsidRDefault="00332084" w:rsidP="00B365F6">
      <w:pPr>
        <w:rPr>
          <w:lang w:val="en-US"/>
        </w:rPr>
      </w:pPr>
      <w:bookmarkStart w:id="22" w:name="_Toc466724991"/>
      <w:bookmarkStart w:id="23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22"/>
      <w:bookmarkEnd w:id="23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>
        <w:rPr>
          <w:lang w:val="en-US"/>
        </w:rPr>
        <w:t>.</w:t>
      </w:r>
      <w:r w:rsidR="009B358B">
        <w:rPr>
          <w:lang w:val="en-US"/>
        </w:rPr>
        <w:t>[12]</w:t>
      </w:r>
    </w:p>
    <w:p w:rsidR="009B358B" w:rsidRDefault="00AA23F8" w:rsidP="009B358B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200525" cy="2828925"/>
            <wp:effectExtent l="0" t="0" r="0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24" w:name="_Toc472644302"/>
      <w:r w:rsidRPr="00332084">
        <w:lastRenderedPageBreak/>
        <w:t>Методы обнару</w:t>
      </w:r>
      <w:r w:rsidR="0043284F">
        <w:t>жения лица по внешним признакам</w:t>
      </w:r>
      <w:bookmarkEnd w:id="24"/>
    </w:p>
    <w:p w:rsidR="00332084" w:rsidRPr="009B358B" w:rsidRDefault="00332084" w:rsidP="00332084">
      <w:pPr>
        <w:rPr>
          <w:lang w:val="en-US"/>
        </w:rPr>
      </w:pPr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9B358B">
        <w:rPr>
          <w:lang w:val="en-US"/>
        </w:rPr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Default="00332084" w:rsidP="00332084">
      <w:r>
        <w:t>•</w:t>
      </w:r>
      <w:r>
        <w:tab/>
        <w:t>Метод опорных векторов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Default="00332084" w:rsidP="00332084">
      <w:r>
        <w:t>•</w:t>
      </w:r>
      <w:r>
        <w:tab/>
        <w:t>Метод распределения (Distribution-based method);</w:t>
      </w:r>
    </w:p>
    <w:p w:rsidR="00332084" w:rsidRDefault="00332084" w:rsidP="00332084">
      <w:r>
        <w:t>•</w:t>
      </w:r>
      <w:r>
        <w:tab/>
        <w:t>Разреженная сеть окон (Sparse network of winnows (SNoW));</w:t>
      </w:r>
    </w:p>
    <w:p w:rsidR="00332084" w:rsidRDefault="00332084" w:rsidP="00332084">
      <w:r>
        <w:t>•</w:t>
      </w:r>
      <w:r>
        <w:tab/>
        <w:t>Активные модели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8809D9" w:rsidRDefault="00332084" w:rsidP="007D1E11">
      <w:pPr>
        <w:ind w:firstLine="0"/>
        <w:rPr>
          <w:lang w:val="en-US"/>
        </w:rPr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8809D9">
        <w:rPr>
          <w:lang w:val="en-US"/>
        </w:rPr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>
        <w:rPr>
          <w:lang w:val="en-US"/>
        </w:rPr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>
        <w:t>[4].</w:t>
      </w:r>
    </w:p>
    <w:p w:rsidR="00332084" w:rsidRPr="00C63FAB" w:rsidRDefault="008B4357" w:rsidP="00704F55">
      <w:pPr>
        <w:rPr>
          <w:lang w:val="en-US"/>
        </w:rPr>
      </w:pPr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25" w:name="_Toc472644303"/>
      <w:r w:rsidR="001A600C">
        <w:t>Постановка задачи бакалаврской работы</w:t>
      </w:r>
      <w:bookmarkEnd w:id="25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DB54CA">
        <w:rPr>
          <w:lang w:val="en-US"/>
        </w:rPr>
        <w:t>алгор</w:t>
      </w:r>
      <w:r>
        <w:rPr>
          <w:lang w:val="en-US"/>
        </w:rPr>
        <w:t>итм</w:t>
      </w:r>
      <w:r>
        <w:t xml:space="preserve"> Виолы-Джонса,</w:t>
      </w:r>
      <w:r>
        <w:rPr>
          <w:lang w:val="en-US"/>
        </w:rPr>
        <w:t xml:space="preserve"> </w:t>
      </w:r>
      <w:r>
        <w:t>поскольку он</w:t>
      </w:r>
      <w:r>
        <w:rPr>
          <w:lang w:val="en-US"/>
        </w:rPr>
        <w:t xml:space="preserve"> является наиболее часто </w:t>
      </w:r>
      <w:r w:rsidRPr="00DB54CA">
        <w:rPr>
          <w:lang w:val="en-US"/>
        </w:rPr>
        <w:t>используемым на сегодняшний день</w:t>
      </w:r>
      <w:r>
        <w:t>, имеет достаточно высокую скорость обнаружения лиц</w:t>
      </w:r>
      <w:r>
        <w:rPr>
          <w:lang w:val="en-US"/>
        </w:rPr>
        <w:t>, а</w:t>
      </w:r>
      <w:r>
        <w:t xml:space="preserve"> также</w:t>
      </w:r>
      <w:r>
        <w:rPr>
          <w:lang w:val="en-US"/>
        </w:rPr>
        <w:t xml:space="preserve"> относительно прост в реализации.</w:t>
      </w:r>
    </w:p>
    <w:p w:rsidR="006F673F" w:rsidRDefault="006F673F" w:rsidP="00BB4556">
      <w:pPr>
        <w:ind w:firstLine="0"/>
        <w:rPr>
          <w:lang w:val="en-US"/>
        </w:rPr>
      </w:pPr>
      <w:r>
        <w:t>Основной целью бакалаврской работы является исследование ал</w:t>
      </w:r>
      <w:r w:rsidR="003C43CE">
        <w:t xml:space="preserve">горитма детектирования лиц, Виолы-Джонса. Определение вероятностей ошибок первого и второго рода, когда лицо не было найдено и когда результатом детектирования оказалось не лицо. Разработка програмного обеспечения детектирования лиц с использованием библиотеки </w:t>
      </w:r>
      <w:r w:rsidR="003C43CE">
        <w:rPr>
          <w:lang w:val="en-US"/>
        </w:rPr>
        <w:t>OpenCV.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0B1E2C" w:rsidRDefault="000B1E2C" w:rsidP="000B1E2C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</w:p>
    <w:p w:rsidR="00605F11" w:rsidRDefault="00CF1261" w:rsidP="00A66415">
      <w:pPr>
        <w:pStyle w:val="a3"/>
        <w:numPr>
          <w:ilvl w:val="0"/>
          <w:numId w:val="5"/>
        </w:numPr>
        <w:rPr>
          <w:lang w:val="en-US"/>
        </w:rPr>
      </w:pPr>
      <w:r>
        <w:t>Разработка програмного обеспечения дет</w:t>
      </w:r>
      <w:r w:rsidR="00605F11">
        <w:t>ектирования лиц с использ</w:t>
      </w:r>
      <w:r>
        <w:t xml:space="preserve">ованием библиотеки </w:t>
      </w:r>
      <w:r>
        <w:rPr>
          <w:lang w:val="en-US"/>
        </w:rPr>
        <w:t>OpenCV</w:t>
      </w:r>
    </w:p>
    <w:p w:rsidR="00605F11" w:rsidRDefault="00605F11" w:rsidP="00605F11">
      <w:pPr>
        <w:rPr>
          <w:lang w:val="en-US"/>
        </w:rPr>
      </w:pPr>
      <w:r>
        <w:rPr>
          <w:lang w:val="en-US"/>
        </w:rPr>
        <w:br w:type="page"/>
      </w:r>
    </w:p>
    <w:p w:rsidR="00054A88" w:rsidRDefault="00605F11" w:rsidP="00605F11">
      <w:pPr>
        <w:pStyle w:val="2"/>
        <w:numPr>
          <w:ilvl w:val="1"/>
          <w:numId w:val="2"/>
        </w:numPr>
      </w:pPr>
      <w:r>
        <w:rPr>
          <w:lang w:val="en-US"/>
        </w:rPr>
        <w:lastRenderedPageBreak/>
        <w:t xml:space="preserve"> </w:t>
      </w:r>
      <w:bookmarkStart w:id="26" w:name="_Toc472644304"/>
      <w:r>
        <w:t>Техническое задание</w:t>
      </w:r>
      <w:bookmarkEnd w:id="26"/>
    </w:p>
    <w:p w:rsidR="00605F11" w:rsidRDefault="00605F11" w:rsidP="00605F11">
      <w:pPr>
        <w:pStyle w:val="2"/>
        <w:numPr>
          <w:ilvl w:val="2"/>
          <w:numId w:val="2"/>
        </w:numPr>
      </w:pPr>
      <w:bookmarkStart w:id="27" w:name="_Toc472644305"/>
      <w:r>
        <w:t>Введение</w:t>
      </w:r>
      <w:bookmarkEnd w:id="27"/>
    </w:p>
    <w:p w:rsidR="00605F11" w:rsidRDefault="00605F11" w:rsidP="00605F11">
      <w:pPr>
        <w:rPr>
          <w:lang w:val="en-US"/>
        </w:rPr>
      </w:pPr>
      <w:r>
        <w:t xml:space="preserve">Основной целью бакалаврской работы является исследование алгоритма детектирования лиц, Виолы-Джонса. Определение вероятностей ошибок первого и второго рода, когда лицо не было найдено и когда результатом детектирования оказалось не лицо. Разработка програмного обеспечения детектирования лиц с использованием библиотеки </w:t>
      </w:r>
      <w:r>
        <w:rPr>
          <w:lang w:val="en-US"/>
        </w:rPr>
        <w:t>OpenCV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8" w:name="_Toc472644306"/>
      <w:r w:rsidRPr="00605F11">
        <w:t>Основания для разработки</w:t>
      </w:r>
      <w:bookmarkEnd w:id="28"/>
    </w:p>
    <w:p w:rsidR="00605F11" w:rsidRDefault="00605F11" w:rsidP="00605F11">
      <w:r>
        <w:t>Задание на бакалаврскую работу</w:t>
      </w:r>
    </w:p>
    <w:p w:rsidR="00CF1261" w:rsidRDefault="00605F11" w:rsidP="00605F11">
      <w:pPr>
        <w:pStyle w:val="2"/>
        <w:numPr>
          <w:ilvl w:val="2"/>
          <w:numId w:val="2"/>
        </w:numPr>
      </w:pPr>
      <w:bookmarkStart w:id="29" w:name="_Toc472644307"/>
      <w:r w:rsidRPr="00605F11">
        <w:t>Назначение разработки</w:t>
      </w:r>
      <w:bookmarkEnd w:id="29"/>
    </w:p>
    <w:p w:rsidR="00605F11" w:rsidRDefault="0058102E" w:rsidP="00605F11">
      <w:pPr>
        <w:rPr>
          <w:lang w:val="en-US"/>
        </w:rPr>
      </w:pPr>
      <w:r>
        <w:t>П</w:t>
      </w:r>
      <w:r w:rsidR="00605F11">
        <w:t xml:space="preserve">рограмное обеспечение, позволяющее детектировать лицо на изображении и видеопотоке, а также записывать полученное изображение в базу данных для дальнейшей обработки с использованием библиотеки </w:t>
      </w:r>
      <w:r w:rsidR="00605F11">
        <w:rPr>
          <w:lang w:val="en-US"/>
        </w:rPr>
        <w:t>OpenCV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30" w:name="_Toc472644308"/>
      <w:r>
        <w:t>Требования к программе</w:t>
      </w:r>
      <w:bookmarkEnd w:id="30"/>
    </w:p>
    <w:p w:rsidR="00605F11" w:rsidRDefault="00605F11" w:rsidP="00605F11">
      <w:pPr>
        <w:pStyle w:val="a3"/>
        <w:numPr>
          <w:ilvl w:val="0"/>
          <w:numId w:val="11"/>
        </w:numPr>
      </w:pPr>
      <w:r>
        <w:t>Удобный интерфейс взаимодействия с пользователем</w:t>
      </w:r>
    </w:p>
    <w:p w:rsidR="00605F11" w:rsidRDefault="00605F11" w:rsidP="00605F11">
      <w:pPr>
        <w:pStyle w:val="a3"/>
        <w:numPr>
          <w:ilvl w:val="0"/>
          <w:numId w:val="11"/>
        </w:numPr>
      </w:pPr>
      <w:r>
        <w:t>Высокая производительность</w:t>
      </w:r>
    </w:p>
    <w:p w:rsidR="00605F11" w:rsidRDefault="00605F11" w:rsidP="00605F11">
      <w:r>
        <w:br w:type="page"/>
      </w:r>
    </w:p>
    <w:p w:rsidR="00605F11" w:rsidRDefault="00605F11" w:rsidP="006B6D88">
      <w:pPr>
        <w:pStyle w:val="2"/>
        <w:numPr>
          <w:ilvl w:val="3"/>
          <w:numId w:val="2"/>
        </w:numPr>
      </w:pPr>
      <w:bookmarkStart w:id="31" w:name="_Toc472644309"/>
      <w:r w:rsidRPr="00605F11">
        <w:lastRenderedPageBreak/>
        <w:t>Требования к функциональным характеристикам</w:t>
      </w:r>
      <w:bookmarkEnd w:id="31"/>
    </w:p>
    <w:p w:rsidR="00605F11" w:rsidRDefault="00605F11" w:rsidP="00605F11">
      <w:pPr>
        <w:pStyle w:val="a3"/>
        <w:numPr>
          <w:ilvl w:val="0"/>
          <w:numId w:val="12"/>
        </w:numPr>
      </w:pPr>
      <w:r>
        <w:t>Детектирование лиц в видеопотоке</w:t>
      </w:r>
    </w:p>
    <w:p w:rsidR="006B6D88" w:rsidRDefault="00605F11" w:rsidP="006B6D88">
      <w:pPr>
        <w:pStyle w:val="a3"/>
        <w:numPr>
          <w:ilvl w:val="0"/>
          <w:numId w:val="12"/>
        </w:numPr>
      </w:pPr>
      <w:r>
        <w:t>Запись обнаруженных лиц в базу данных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2" w:name="_Toc472644310"/>
      <w:r w:rsidRPr="006B6D88">
        <w:t>Требования к надежности</w:t>
      </w:r>
      <w:bookmarkEnd w:id="32"/>
    </w:p>
    <w:p w:rsidR="006B6D88" w:rsidRDefault="006B6D88" w:rsidP="006B6D88">
      <w:r w:rsidRPr="006B6D88">
        <w:t xml:space="preserve">Для устойчивого функционирования </w:t>
      </w:r>
      <w:r w:rsidR="0058102E">
        <w:t>програмного обеспечения</w:t>
      </w:r>
      <w:r w:rsidRPr="006B6D88">
        <w:t xml:space="preserve"> необходимо:</w:t>
      </w:r>
    </w:p>
    <w:p w:rsidR="006B6D88" w:rsidRPr="006B6D88" w:rsidRDefault="006B6D88" w:rsidP="006B6D88">
      <w:pPr>
        <w:pStyle w:val="a3"/>
        <w:numPr>
          <w:ilvl w:val="0"/>
          <w:numId w:val="14"/>
        </w:numPr>
        <w:ind w:left="1418"/>
      </w:pPr>
      <w:r>
        <w:t>Выполнение резервного копирования</w:t>
      </w:r>
      <w:r>
        <w:rPr>
          <w:lang w:val="en-US"/>
        </w:rPr>
        <w:t xml:space="preserve"> </w:t>
      </w:r>
      <w:r>
        <w:t>базы данных</w:t>
      </w:r>
      <w:r>
        <w:rPr>
          <w:lang w:val="en-US"/>
        </w:rPr>
        <w:t>;</w:t>
      </w:r>
    </w:p>
    <w:p w:rsidR="006B6D88" w:rsidRDefault="006B6D88" w:rsidP="006B6D88">
      <w:pPr>
        <w:pStyle w:val="a3"/>
        <w:numPr>
          <w:ilvl w:val="0"/>
          <w:numId w:val="14"/>
        </w:numPr>
        <w:ind w:left="1418"/>
      </w:pPr>
      <w:r>
        <w:t>Наличие бесперебойных блоков питания персональных компьютеров;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3" w:name="_Toc472644311"/>
      <w:r>
        <w:t>Условия эксплуатации</w:t>
      </w:r>
      <w:bookmarkEnd w:id="33"/>
    </w:p>
    <w:p w:rsidR="006B6D88" w:rsidRDefault="006B6D88" w:rsidP="006B6D88">
      <w:pPr>
        <w:pStyle w:val="a3"/>
        <w:numPr>
          <w:ilvl w:val="0"/>
          <w:numId w:val="15"/>
        </w:numPr>
      </w:pPr>
      <w:r>
        <w:t>Диапазон рабочих температур: 0…+30º С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Относительная влажность при температуре 25º С - 40-60%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Только сотрудники могут являться пользователями персонального компьютера.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4" w:name="_Toc472644312"/>
      <w:r>
        <w:t>Требования к составу и параметрам технических средств</w:t>
      </w:r>
      <w:bookmarkEnd w:id="34"/>
    </w:p>
    <w:p w:rsidR="006B6D88" w:rsidRDefault="006B6D88" w:rsidP="006B6D88">
      <w:r>
        <w:t>Технические характеристики:</w:t>
      </w:r>
    </w:p>
    <w:p w:rsidR="0058102E" w:rsidRDefault="003B3EDB" w:rsidP="006B6D88">
      <w:pPr>
        <w:pStyle w:val="a3"/>
        <w:numPr>
          <w:ilvl w:val="0"/>
          <w:numId w:val="16"/>
        </w:numPr>
      </w:pPr>
      <w:r>
        <w:t>Персональный компьютер</w:t>
      </w:r>
      <w:r w:rsidR="006B6D88">
        <w:t xml:space="preserve">: процессор Intel или совместимый с тактовой частотой от 2.6 Ггц и выше, 64 битная ОС, </w:t>
      </w:r>
      <w:r>
        <w:t>4</w:t>
      </w:r>
      <w:r w:rsidR="006B6D88">
        <w:t xml:space="preserve"> Гб оперативной памяти и выше.</w:t>
      </w:r>
    </w:p>
    <w:p w:rsidR="006B6D88" w:rsidRDefault="0058102E" w:rsidP="0058102E">
      <w:r>
        <w:br w:type="page"/>
      </w:r>
    </w:p>
    <w:p w:rsidR="00A26554" w:rsidRDefault="00A26554" w:rsidP="00A26554">
      <w:pPr>
        <w:pStyle w:val="2"/>
        <w:numPr>
          <w:ilvl w:val="3"/>
          <w:numId w:val="2"/>
        </w:numPr>
      </w:pPr>
      <w:bookmarkStart w:id="35" w:name="_Toc472644313"/>
      <w:r>
        <w:lastRenderedPageBreak/>
        <w:t>Требования к информационной и программной совместимости</w:t>
      </w:r>
      <w:bookmarkEnd w:id="35"/>
    </w:p>
    <w:p w:rsidR="00A26554" w:rsidRDefault="0058102E" w:rsidP="00A26554">
      <w:r>
        <w:t>Операционная система персонального компьютера – Windows XP и выше, либо дистрибутив UNIX-подобной операционной системы.</w:t>
      </w:r>
    </w:p>
    <w:p w:rsidR="0058102E" w:rsidRDefault="0058102E" w:rsidP="00A26554">
      <w:r>
        <w:t>Требования к защите информации: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Разграничение доступа к данным в соответствии с должностными обязанностями;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Класс защищенности системы – не ниже 1Б согласно руководящему документу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»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Оформить инструкции для администратора по обеспечению безопасности и поддержанию функционирования програмного обеспечения</w:t>
      </w:r>
    </w:p>
    <w:p w:rsidR="0058102E" w:rsidRDefault="0058102E" w:rsidP="0058102E">
      <w:pPr>
        <w:pStyle w:val="2"/>
        <w:numPr>
          <w:ilvl w:val="2"/>
          <w:numId w:val="2"/>
        </w:numPr>
      </w:pPr>
      <w:bookmarkStart w:id="36" w:name="_Toc472644314"/>
      <w:r>
        <w:t>Требования к программной документации</w:t>
      </w:r>
      <w:bookmarkEnd w:id="36"/>
    </w:p>
    <w:p w:rsidR="0058102E" w:rsidRDefault="0058102E" w:rsidP="0058102E">
      <w:r>
        <w:t>В ходе разработки должна быть подготовлена следующая документация: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ограммы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программа и методика испытаний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именения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графический материал</w:t>
      </w:r>
      <w:r>
        <w:rPr>
          <w:lang w:val="en-US"/>
        </w:rPr>
        <w:t>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структура программы;</w:t>
      </w:r>
    </w:p>
    <w:p w:rsidR="00414611" w:rsidRPr="00414611" w:rsidRDefault="00414611" w:rsidP="00414611">
      <w:pPr>
        <w:widowControl/>
        <w:numPr>
          <w:ilvl w:val="0"/>
          <w:numId w:val="17"/>
        </w:numPr>
        <w:suppressAutoHyphens w:val="0"/>
        <w:spacing w:after="0"/>
        <w:rPr>
          <w:kern w:val="0"/>
          <w:szCs w:val="28"/>
        </w:rPr>
      </w:pPr>
      <w:r w:rsidRPr="00414611">
        <w:rPr>
          <w:szCs w:val="28"/>
        </w:rPr>
        <w:t>общая схема алгоритма</w:t>
      </w:r>
    </w:p>
    <w:p w:rsidR="00841182" w:rsidRPr="00CE7A8D" w:rsidRDefault="00002009" w:rsidP="00CE7A8D">
      <w:pPr>
        <w:pStyle w:val="1"/>
        <w:numPr>
          <w:ilvl w:val="0"/>
          <w:numId w:val="2"/>
        </w:numPr>
        <w:ind w:left="284"/>
        <w:jc w:val="left"/>
        <w:rPr>
          <w:caps/>
        </w:rPr>
      </w:pPr>
      <w:bookmarkStart w:id="37" w:name="_Toc472644315"/>
      <w:r>
        <w:rPr>
          <w:caps/>
        </w:rPr>
        <w:lastRenderedPageBreak/>
        <w:t>АНАЛИЗ и ИССЛЕДОВАНИЕ</w:t>
      </w:r>
      <w:r w:rsidR="00841182" w:rsidRPr="00CE7A8D">
        <w:rPr>
          <w:caps/>
        </w:rPr>
        <w:t xml:space="preserve"> алгоритма Виолы-Джонса</w:t>
      </w:r>
      <w:bookmarkEnd w:id="37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8" w:name="_Toc472644316"/>
      <w:r w:rsidR="0043284F">
        <w:t>Этапы реализации алгоритма</w:t>
      </w:r>
      <w:bookmarkEnd w:id="38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>Адаптивное ускорение (AdaBoost), позволяющее отсеить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841182" w:rsidRDefault="00841182" w:rsidP="00841182">
      <w:r>
        <w:t>•</w:t>
      </w:r>
      <w:r>
        <w:tab/>
        <w:t>Каскадирование, т.е. обединение всех полученных сложных классификаторов в один каскад. Этот каскад позволяет отбросить фоновые области и сконцентрировать выисления на  более перспективных региона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D34876">
      <w:pPr>
        <w:pStyle w:val="2"/>
        <w:numPr>
          <w:ilvl w:val="2"/>
          <w:numId w:val="2"/>
        </w:numPr>
      </w:pPr>
      <w:bookmarkStart w:id="39" w:name="_Toc467077921"/>
      <w:bookmarkStart w:id="40" w:name="_Toc472644317"/>
      <w:r>
        <w:lastRenderedPageBreak/>
        <w:t>Признаки Хаара</w:t>
      </w:r>
      <w:bookmarkEnd w:id="39"/>
      <w:bookmarkEnd w:id="40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9054F5">
        <w:rPr>
          <w:lang w:val="en-US"/>
        </w:rPr>
        <w:t>(</w:t>
      </w:r>
      <w:r w:rsidR="009054F5" w:rsidRPr="009054F5">
        <w:rPr>
          <w:i/>
          <w:lang w:val="en-US"/>
        </w:rPr>
        <w:fldChar w:fldCharType="begin"/>
      </w:r>
      <w:r w:rsidR="009054F5" w:rsidRPr="009054F5">
        <w:rPr>
          <w:i/>
          <w:lang w:val="en-US"/>
        </w:rPr>
        <w:instrText xml:space="preserve"> REF _Ref470121817 \h </w:instrText>
      </w:r>
      <w:r w:rsidR="00F730A5" w:rsidRPr="009054F5">
        <w:rPr>
          <w:i/>
          <w:lang w:val="en-US"/>
        </w:rPr>
      </w:r>
      <w:r w:rsidR="009054F5" w:rsidRPr="009054F5">
        <w:rPr>
          <w:i/>
          <w:lang w:val="en-US"/>
        </w:rPr>
        <w:instrText xml:space="preserve"> \* MERGEFORMAT </w:instrText>
      </w:r>
      <w:r w:rsidR="009054F5" w:rsidRPr="009054F5">
        <w:rPr>
          <w:i/>
          <w:lang w:val="en-US"/>
        </w:rPr>
        <w:fldChar w:fldCharType="separate"/>
      </w:r>
      <w:r w:rsidR="00F730A5" w:rsidRPr="005421E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5</w:t>
      </w:r>
      <w:r w:rsidR="009054F5" w:rsidRPr="009054F5">
        <w:rPr>
          <w:i/>
          <w:lang w:val="en-US"/>
        </w:rPr>
        <w:fldChar w:fldCharType="end"/>
      </w:r>
      <w:r w:rsidR="009054F5">
        <w:rPr>
          <w:lang w:val="en-US"/>
        </w:rPr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>
        <w:rPr>
          <w:lang w:val="en-US"/>
        </w:rPr>
        <w:t xml:space="preserve"> </w:t>
      </w:r>
      <w:r w:rsidRPr="00C53AB0">
        <w:rPr>
          <w:lang w:val="en-US"/>
        </w:rPr>
        <w:t>Простейший прямоугольный признак Хаара можно определить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>
        <w:rPr>
          <w:lang w:val="en-US"/>
        </w:rPr>
        <w:t xml:space="preserve"> </w:t>
      </w:r>
      <w:r w:rsidR="00593492">
        <w:t>Существуют также различные вариации данных признаков, например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AA23F8" w:rsidP="00BE648F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333875" cy="2667000"/>
            <wp:effectExtent l="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1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1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F730A5" w:rsidRPr="005421E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88258F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037 \h </w:instrText>
      </w:r>
      <w:r w:rsidR="00F730A5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0E70CD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A901BE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AA23F8" w:rsidP="00841182">
      <w:pPr>
        <w:keepNext/>
        <w:jc w:val="center"/>
      </w:pPr>
      <w:r w:rsidRPr="00B8660B">
        <w:rPr>
          <w:noProof/>
          <w:lang w:eastAsia="ru-RU"/>
        </w:rPr>
        <w:lastRenderedPageBreak/>
        <w:drawing>
          <wp:inline distT="0" distB="0" distL="0" distR="0">
            <wp:extent cx="4267200" cy="18669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46" t="9746" r="2736" b="72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2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2"/>
      <w:r w:rsidRPr="000E70CD">
        <w:rPr>
          <w:i w:val="0"/>
          <w:color w:val="auto"/>
          <w:sz w:val="24"/>
          <w:lang w:val="en-US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>
        <w:rPr>
          <w:lang w:val="en-US"/>
        </w:rPr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 xml:space="preserve">x24 </w:t>
      </w:r>
      <w:r>
        <w:t>в общей сумме будет 162336 признаков. Это огромное значение, поскольку для каждго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D34876">
      <w:pPr>
        <w:pStyle w:val="2"/>
        <w:numPr>
          <w:ilvl w:val="2"/>
          <w:numId w:val="2"/>
        </w:numPr>
      </w:pPr>
      <w:bookmarkStart w:id="43" w:name="_Toc467077924"/>
      <w:bookmarkStart w:id="44" w:name="_Toc472644318"/>
      <w:r>
        <w:lastRenderedPageBreak/>
        <w:t>Интегральное представление изображени</w:t>
      </w:r>
      <w:bookmarkEnd w:id="43"/>
      <w:r w:rsidR="00B937A8">
        <w:t>я</w:t>
      </w:r>
      <w:bookmarkEnd w:id="44"/>
    </w:p>
    <w:p w:rsidR="00FD0BBC" w:rsidRDefault="00FD0BBC" w:rsidP="00FD0BBC">
      <w:r>
        <w:t xml:space="preserve">Поскольку для вычисления одного признака необходимо каждый раз вычислять сум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070 \h </w:instrText>
      </w:r>
      <w:r w:rsidR="00F730A5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78300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>
        <w:rPr>
          <w:lang w:val="en-US"/>
        </w:rPr>
        <w:t>(i, j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>Итерация повторяется до правой нижен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AA23F8" w:rsidP="00FD0BBC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086225" cy="1847850"/>
            <wp:effectExtent l="0" t="0" r="0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5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5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AA23F8" w:rsidP="00FD0BBC">
      <w:pPr>
        <w:keepNext/>
        <w:jc w:val="center"/>
      </w:pPr>
      <w:r w:rsidRPr="00AA23F8"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>
            <wp:extent cx="5381625" cy="4695825"/>
            <wp:effectExtent l="0" t="0" r="0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6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6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 который хотим вычислить. Например, вычислим площадь закрашенного прямоугольника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127 \h </w:instrText>
      </w:r>
      <w:r w:rsidR="00F730A5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E574F4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, используя уравнение:</w:t>
      </w:r>
      <w:r>
        <w:rPr>
          <w:lang w:val="en-US"/>
        </w:rPr>
        <w:t xml:space="preserve"> </w:t>
      </w:r>
      <m:oMath>
        <m:r>
          <w:rPr>
            <w:rFonts w:ascii="Cambria Math" w:hAnsi="Cambria Math"/>
            <w:sz w:val="22"/>
            <w:lang w:val="en-US"/>
          </w:rPr>
          <m:t>S=D+A-C-B→S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>
        <w:rPr>
          <w:lang w:val="en-US"/>
        </w:rPr>
        <w:t xml:space="preserve"> 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179 \h </w:instrText>
      </w:r>
      <w:r w:rsidR="00F730A5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78300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AA23F8" w:rsidP="00FD0BBC">
      <w:pPr>
        <w:keepNext/>
        <w:jc w:val="center"/>
      </w:pPr>
      <w:r w:rsidRPr="00B8660B">
        <w:rPr>
          <w:noProof/>
          <w:lang w:eastAsia="ru-RU"/>
        </w:rPr>
        <w:lastRenderedPageBreak/>
        <w:drawing>
          <wp:inline distT="0" distB="0" distL="0" distR="0">
            <wp:extent cx="5924550" cy="2000250"/>
            <wp:effectExtent l="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7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47"/>
      <w:r w:rsidRPr="00E574F4">
        <w:rPr>
          <w:i w:val="0"/>
          <w:color w:val="auto"/>
          <w:sz w:val="24"/>
          <w:lang w:val="en-US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 xml:space="preserve">x24 </w:t>
      </w:r>
      <w:r>
        <w:t xml:space="preserve">потребовалось ≈ 35 </w:t>
      </w:r>
      <w:r>
        <w:rPr>
          <w:lang w:val="en-US"/>
        </w:rPr>
        <w:t xml:space="preserve">c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D34876">
      <w:pPr>
        <w:pStyle w:val="2"/>
        <w:numPr>
          <w:ilvl w:val="2"/>
          <w:numId w:val="2"/>
        </w:numPr>
      </w:pPr>
      <w:bookmarkStart w:id="48" w:name="_Toc472644319"/>
      <w:r w:rsidRPr="00FD0BBC">
        <w:lastRenderedPageBreak/>
        <w:t>Адаптивное ускорение</w:t>
      </w:r>
      <w:bookmarkEnd w:id="48"/>
    </w:p>
    <w:p w:rsidR="005B3074" w:rsidRDefault="005B3074" w:rsidP="005B3074">
      <w:r>
        <w:t>Получив все 162336 признаков необходимо отсеить наиболее неинформативные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200 \h </w:instrText>
      </w:r>
      <w:r w:rsidR="00F730A5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6E76D2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.</w:t>
      </w:r>
    </w:p>
    <w:p w:rsidR="005B3074" w:rsidRDefault="00AA23F8" w:rsidP="005B3074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2952750" cy="1257300"/>
            <wp:effectExtent l="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9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49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AA23F8" w:rsidP="005B3074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1285875" cy="1466850"/>
            <wp:effectExtent l="0" t="0" r="0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0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0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216 \h </w:instrText>
      </w:r>
      <w:r w:rsidR="00F730A5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6E76D2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.</w:t>
      </w:r>
    </w:p>
    <w:p w:rsidR="005B3074" w:rsidRPr="00187791" w:rsidRDefault="008765F8" w:rsidP="00101DDF">
      <w:pPr>
        <w:rPr>
          <w:lang w:val="en-US"/>
        </w:rPr>
      </w:pPr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3649F5">
        <w:t xml:space="preserve">Ускорение (усиление)  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>
        <w:rPr>
          <w:lang w:val="en-US"/>
        </w:rPr>
        <w:t xml:space="preserve"> </w:t>
      </w:r>
      <w:r w:rsidR="003649F5" w:rsidRPr="00C961A5">
        <w:rPr>
          <w:lang w:val="en-US"/>
        </w:rPr>
        <w:t xml:space="preserve">Йоавом Фройндом (Yoav Freund) </w:t>
      </w:r>
      <w:r w:rsidR="003649F5">
        <w:t xml:space="preserve"> и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областях</w:t>
      </w:r>
      <w:r w:rsidR="003649F5">
        <w:rPr>
          <w:lang w:val="en-US"/>
        </w:rPr>
        <w:t>.[14][15]</w:t>
      </w:r>
    </w:p>
    <w:p w:rsidR="00392991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>
        <w:rPr>
          <w:b/>
          <w:i/>
          <w:lang w:val="en-US"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>
        <w:rPr>
          <w:lang w:val="en-US"/>
        </w:rPr>
        <w:t xml:space="preserve"> </w:t>
      </w:r>
      <w:r w:rsidR="00815727">
        <w:t>Существует также мультиклассовый алгоритм, однако в бакалаврской работе он не рассматривается.</w:t>
      </w:r>
      <w:r w:rsidR="00815727">
        <w:rPr>
          <w:lang w:val="en-US"/>
        </w:rPr>
        <w:t xml:space="preserve">[16]. </w:t>
      </w:r>
      <w:r w:rsidR="003649F5"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ся обучающая выборка</w:t>
      </w:r>
      <w:r w:rsidR="00824B0D">
        <w:t xml:space="preserve"> размером </w:t>
      </w:r>
      <w:r w:rsidR="00824B0D">
        <w:rPr>
          <w:lang w:val="en-US"/>
        </w:rPr>
        <w:t xml:space="preserve">m, </w:t>
      </w:r>
      <w:r w:rsidR="00824B0D">
        <w:t>где каждому признаку Хаара</w:t>
      </w:r>
      <w:r w:rsidR="00824B0D">
        <w:rPr>
          <w:lang w:val="en-US"/>
        </w:rPr>
        <w:t xml:space="preserve"> 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>
        <w:rPr>
          <w:lang w:val="en-US"/>
        </w:rPr>
        <w:t xml:space="preserve"> 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Default="00B639FF" w:rsidP="00392991">
      <w:pPr>
        <w:ind w:firstLine="0"/>
        <w:rPr>
          <w:lang w:val="en-US"/>
        </w:rPr>
      </w:pPr>
      <w:r>
        <w:t xml:space="preserve">На каждом шаге </w:t>
      </w:r>
      <w:r>
        <w:rPr>
          <w:lang w:val="en-US"/>
        </w:rPr>
        <w:t xml:space="preserve">t=1..T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>
        <w:rPr>
          <w:vertAlign w:val="subscript"/>
          <w:lang w:val="en-US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>
        <w:rPr>
          <w:lang w:val="en-US"/>
        </w:rPr>
        <w:t>.</w:t>
      </w:r>
    </w:p>
    <w:p w:rsidR="00354A5A" w:rsidRPr="008636CB" w:rsidRDefault="00354A5A" w:rsidP="00392991">
      <w:pPr>
        <w:ind w:firstLine="0"/>
        <w:rPr>
          <w:lang w:val="en-US"/>
        </w:rPr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(x)</w:t>
      </w:r>
      <w:r w:rsidR="008636CB">
        <w:rPr>
          <w:lang w:val="en-US"/>
        </w:rPr>
        <w:t>[17]</w:t>
      </w:r>
      <w:r>
        <w:t>.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 xml:space="preserve">ляется отбор сильных классификаторов. Эта цель достигается путем оценивания вероятности правильно классифиу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0F1350" w:rsidRDefault="00187791" w:rsidP="001C7860">
      <w:pPr>
        <w:ind w:firstLine="0"/>
        <w:rPr>
          <w:i/>
          <w:lang w:val="en-US"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</m:t>
          </m:r>
          <m:r>
            <w:rPr>
              <w:rFonts w:ascii="Cambria Math" w:hAnsi="Cambria Math"/>
              <w:lang w:val="en-US"/>
            </w:rPr>
            <m:t>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A901BE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 xml:space="preserve">T – </w:t>
      </w:r>
      <w:r>
        <w:t>количество этапов обучения классификатора</w:t>
      </w:r>
      <w:r w:rsidR="00AA0E29">
        <w:t>.</w:t>
      </w:r>
    </w:p>
    <w:p w:rsidR="005853E7" w:rsidRDefault="000110FE" w:rsidP="000110FE">
      <w:pPr>
        <w:ind w:firstLine="0"/>
      </w:pPr>
      <w:r>
        <w:t>Таким образом, имея сильный классификатор можно с большой вероятностью определить лицо на изображении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</w:p>
    <w:p w:rsidR="005853E7" w:rsidRDefault="005853E7" w:rsidP="005853E7">
      <w:r>
        <w:br w:type="page"/>
      </w:r>
    </w:p>
    <w:p w:rsidR="00945DF3" w:rsidRDefault="005853E7" w:rsidP="00C0396D">
      <w:pPr>
        <w:ind w:firstLine="0"/>
        <w:rPr>
          <w:lang w:val="en-US"/>
        </w:rPr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>
        <w:rPr>
          <w:lang w:val="en-US"/>
        </w:rPr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>
        <w:rPr>
          <w:lang w:val="en-US"/>
        </w:rPr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>
        <w:rPr>
          <w:lang w:val="en-US"/>
        </w:rPr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(синий цвет)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F730A5" w:rsidRPr="0077212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AA23F8" w:rsidP="00772120">
      <w:pPr>
        <w:keepNext/>
        <w:ind w:firstLine="0"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381500" cy="3524250"/>
            <wp:effectExtent l="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1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1"/>
      <w:r w:rsidRPr="00772120">
        <w:rPr>
          <w:i w:val="0"/>
          <w:color w:val="auto"/>
          <w:sz w:val="24"/>
          <w:lang w:val="en-US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AD7AFE" w:rsidRDefault="005F54B0" w:rsidP="003D6DF7">
      <w:pPr>
        <w:rPr>
          <w:lang w:val="en-US"/>
        </w:rPr>
      </w:pPr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ованных элементов увеличиваются.</w:t>
      </w:r>
    </w:p>
    <w:p w:rsidR="003D6DF7" w:rsidRPr="003D6DF7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1:</w:t>
      </w:r>
    </w:p>
    <w:p w:rsidR="003D6DF7" w:rsidRDefault="00AA23F8" w:rsidP="000C236F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533900" cy="3638550"/>
            <wp:effectExtent l="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1ABC" w:rsidRDefault="000C236F" w:rsidP="000C236F">
      <w:pPr>
        <w:keepNext/>
      </w:pPr>
      <w:r>
        <w:t>Неправильно классифицирован</w:t>
      </w:r>
      <w:r w:rsidR="00421ABC">
        <w:t xml:space="preserve"> объект синего класса.</w:t>
      </w:r>
    </w:p>
    <w:p w:rsidR="000C236F" w:rsidRPr="000C236F" w:rsidRDefault="00421ABC" w:rsidP="00421ABC">
      <w:r>
        <w:br w:type="page"/>
      </w:r>
    </w:p>
    <w:p w:rsidR="003D6DF7" w:rsidRPr="000B3EE5" w:rsidRDefault="003D6DF7" w:rsidP="000B3EE5">
      <w:pPr>
        <w:pStyle w:val="a3"/>
        <w:numPr>
          <w:ilvl w:val="0"/>
          <w:numId w:val="25"/>
        </w:numPr>
        <w:rPr>
          <w:lang w:val="en-US"/>
        </w:rPr>
      </w:pPr>
      <w:r>
        <w:lastRenderedPageBreak/>
        <w:t>Шаг 2:</w:t>
      </w:r>
    </w:p>
    <w:p w:rsidR="000B3EE5" w:rsidRDefault="00AA23F8" w:rsidP="008A3EA3">
      <w:pPr>
        <w:jc w:val="center"/>
        <w:rPr>
          <w:lang w:val="en-US"/>
        </w:rPr>
      </w:pPr>
      <w:r w:rsidRPr="00B8660B">
        <w:rPr>
          <w:noProof/>
          <w:lang w:eastAsia="ru-RU"/>
        </w:rPr>
        <w:drawing>
          <wp:inline distT="0" distB="0" distL="0" distR="0">
            <wp:extent cx="3419475" cy="2857500"/>
            <wp:effectExtent l="0" t="0" r="0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красного класса.</w:t>
      </w:r>
    </w:p>
    <w:p w:rsidR="003D6DF7" w:rsidRPr="008A3EA3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3:</w:t>
      </w:r>
    </w:p>
    <w:p w:rsidR="000B3EE5" w:rsidRDefault="00AA23F8" w:rsidP="008A3EA3">
      <w:pPr>
        <w:jc w:val="center"/>
        <w:rPr>
          <w:lang w:val="en-US"/>
        </w:rPr>
      </w:pPr>
      <w:r w:rsidRPr="00B8660B">
        <w:rPr>
          <w:noProof/>
          <w:lang w:eastAsia="ru-RU"/>
        </w:rPr>
        <w:drawing>
          <wp:inline distT="0" distB="0" distL="0" distR="0">
            <wp:extent cx="3467100" cy="2724150"/>
            <wp:effectExtent l="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синего класса.</w:t>
      </w:r>
    </w:p>
    <w:p w:rsidR="00AD7AFE" w:rsidRDefault="00AA23F8" w:rsidP="00AD7AFE">
      <w:pPr>
        <w:keepNext/>
        <w:jc w:val="center"/>
      </w:pPr>
      <w:r w:rsidRPr="00B8660B">
        <w:rPr>
          <w:noProof/>
          <w:lang w:eastAsia="ru-RU"/>
        </w:rPr>
        <w:lastRenderedPageBreak/>
        <w:drawing>
          <wp:inline distT="0" distB="0" distL="0" distR="0">
            <wp:extent cx="5334000" cy="4000500"/>
            <wp:effectExtent l="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2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2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>Поскольку слабый классификатор определяет какие веса будут перевзвешиваться, то произведение таких слабых классификаторов определяют сильный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F730A5" w:rsidRPr="00AD7AFE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 xml:space="preserve">AdaBoost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 вероятностью не меньше 0.95 при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AA23F8" w:rsidP="006A1465">
      <w:pPr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810125" cy="647700"/>
            <wp:effectExtent l="0" t="0" r="0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Default="00AA23F8" w:rsidP="006A1465">
      <w:pPr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829175" cy="600075"/>
            <wp:effectExtent l="0" t="0" r="0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Default="00AA23F8" w:rsidP="006A1465">
      <w:pPr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695825" cy="676275"/>
            <wp:effectExtent l="0" t="0" r="0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Default="00AA23F8" w:rsidP="006A1465">
      <w:pPr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810125" cy="676275"/>
            <wp:effectExtent l="0" t="0" r="0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4A93" w:rsidRDefault="00AA23F8" w:rsidP="00794A93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3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3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F730A5" w:rsidRPr="00794A93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F730A5" w:rsidRPr="00B93DA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AA23F8" w:rsidP="00B93DA0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953000" cy="2552700"/>
            <wp:effectExtent l="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4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4"/>
      <w:r w:rsidRPr="00B93DA0">
        <w:rPr>
          <w:i w:val="0"/>
          <w:color w:val="auto"/>
          <w:sz w:val="24"/>
          <w:lang w:val="en-US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80E5F" w:rsidRPr="001401EC" w:rsidRDefault="00880E5F" w:rsidP="001401EC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0110FE" w:rsidRDefault="000110FE" w:rsidP="000110FE">
      <w:pPr>
        <w:pStyle w:val="2"/>
        <w:numPr>
          <w:ilvl w:val="2"/>
          <w:numId w:val="2"/>
        </w:numPr>
      </w:pPr>
      <w:r>
        <w:br w:type="page"/>
      </w:r>
      <w:bookmarkStart w:id="55" w:name="_Toc472644320"/>
      <w:r>
        <w:lastRenderedPageBreak/>
        <w:t>Каскад классификаторов</w:t>
      </w:r>
      <w:bookmarkEnd w:id="55"/>
    </w:p>
    <w:p w:rsidR="00975CF1" w:rsidRDefault="00642855" w:rsidP="000110FE">
      <w:r>
        <w:t xml:space="preserve">Сильный классификатор позволяет сократить время вычислений, тем </w:t>
      </w:r>
      <w:r w:rsidR="002B1AFA">
        <w:t>самым повысить производительность системы. Однако такого улучшения не всегда достаточно, например для низкопроизводительных процессоров</w:t>
      </w:r>
      <w:r w:rsidR="00975CF1">
        <w:t xml:space="preserve"> в цифровых фотоаппаратах и другой электронной технике. Для этого используют каскады классификаторов</w:t>
      </w:r>
      <w:r w:rsidR="0029238B">
        <w:t>(</w:t>
      </w:r>
      <w:r w:rsidR="0029238B">
        <w:fldChar w:fldCharType="begin"/>
      </w:r>
      <w:r w:rsidR="0029238B">
        <w:instrText xml:space="preserve"> REF _Ref471167517 \h </w:instrText>
      </w:r>
      <w:r w:rsidR="0029238B">
        <w:fldChar w:fldCharType="separate"/>
      </w:r>
      <w:r w:rsidR="00F730A5" w:rsidRPr="009A274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6</w:t>
      </w:r>
      <w:r w:rsidR="0029238B">
        <w:fldChar w:fldCharType="end"/>
      </w:r>
      <w:r w:rsidR="0029238B">
        <w:t>)</w:t>
      </w:r>
      <w:r w:rsidR="00975CF1">
        <w:t>.</w:t>
      </w:r>
    </w:p>
    <w:p w:rsidR="0020125D" w:rsidRDefault="004F7E7E" w:rsidP="000110FE">
      <w:pPr>
        <w:rPr>
          <w:lang w:val="en-US"/>
        </w:rPr>
      </w:pPr>
      <w:r>
        <w:rPr>
          <w:b/>
          <w:i/>
        </w:rPr>
        <w:t xml:space="preserve">Краткое описание. </w:t>
      </w:r>
      <w:r>
        <w:t>Чтобы получить каскад классификаторов применяют процесс каскадирования. Это разбиение</w:t>
      </w:r>
      <w:r w:rsidR="00F87CBC">
        <w:t xml:space="preserve"> уже имеющихся слабых классификаторов на подмножества, или стадии</w:t>
      </w:r>
      <w:r w:rsidR="00E77030">
        <w:t>.</w:t>
      </w:r>
      <w:r w:rsidR="007666AC">
        <w:rPr>
          <w:lang w:val="en-US"/>
        </w:rPr>
        <w:t xml:space="preserve"> </w:t>
      </w:r>
      <w:r w:rsidR="007666AC">
        <w:t xml:space="preserve">Количество стадий обычно выбирается </w:t>
      </w:r>
      <w:r w:rsidR="00757F7A">
        <w:t>количеством двадцати</w:t>
      </w:r>
      <w:r w:rsidR="00855793">
        <w:t>.</w:t>
      </w:r>
      <w:r w:rsidR="00757F7A">
        <w:t xml:space="preserve"> Стадии распола</w:t>
      </w:r>
      <w:r w:rsidR="009A64C3">
        <w:t>гаются таким образом, что первая стадия имеет наивысшую оценку обнаружения «не лица», а последняя имеет наивысшую оценку обнаружения лица.</w:t>
      </w:r>
      <w:r w:rsidR="00757F7A">
        <w:t xml:space="preserve"> Таким образом, чтобы принять решение о том находится ли лицо на изображении, необходимо пройти все стадии. Это позволяет увеличить производительность, поскольку, если на определенной стадии выносится решение, что на изображении точно не лицо, то остальные стадии к данному изображению не применяются, а переходят к следующему.</w:t>
      </w:r>
      <w:r w:rsidR="00E77030">
        <w:rPr>
          <w:lang w:val="en-US"/>
        </w:rPr>
        <w:t>[18]</w:t>
      </w:r>
      <w:r w:rsidR="000256BF">
        <w:rPr>
          <w:lang w:val="en-US"/>
        </w:rPr>
        <w:t>[19]</w:t>
      </w:r>
    </w:p>
    <w:p w:rsidR="00FD549F" w:rsidRDefault="003D16DD" w:rsidP="00FD549F">
      <w:pPr>
        <w:keepNext/>
        <w:jc w:val="center"/>
      </w:pPr>
      <w:r>
        <w:object w:dxaOrig="10246" w:dyaOrig="9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30.5pt;height:399.75pt" o:ole="">
            <v:imagedata r:id="rId30" o:title=""/>
          </v:shape>
          <o:OLEObject Type="Embed" ProgID="Visio.Drawing.15" ShapeID="_x0000_i1047" DrawAspect="Content" ObjectID="_1556529153" r:id="rId31"/>
        </w:object>
      </w:r>
    </w:p>
    <w:p w:rsidR="00E603A6" w:rsidRDefault="00FD549F" w:rsidP="003D16DD">
      <w:pPr>
        <w:pStyle w:val="a9"/>
        <w:jc w:val="center"/>
        <w:rPr>
          <w:i w:val="0"/>
          <w:color w:val="auto"/>
          <w:sz w:val="24"/>
        </w:rPr>
      </w:pPr>
      <w:bookmarkStart w:id="56" w:name="_Ref471167517"/>
      <w:r w:rsidRPr="009A274F">
        <w:rPr>
          <w:b/>
          <w:i w:val="0"/>
          <w:color w:val="auto"/>
          <w:sz w:val="24"/>
        </w:rPr>
        <w:t xml:space="preserve">Рис. </w:t>
      </w:r>
      <w:r w:rsidRPr="009A274F">
        <w:rPr>
          <w:b/>
          <w:i w:val="0"/>
          <w:color w:val="auto"/>
          <w:sz w:val="24"/>
        </w:rPr>
        <w:fldChar w:fldCharType="begin"/>
      </w:r>
      <w:r w:rsidRPr="009A274F">
        <w:rPr>
          <w:b/>
          <w:i w:val="0"/>
          <w:color w:val="auto"/>
          <w:sz w:val="24"/>
        </w:rPr>
        <w:instrText xml:space="preserve"> SEQ Рис. \* ARABIC </w:instrText>
      </w:r>
      <w:r w:rsidRPr="009A274F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6</w:t>
      </w:r>
      <w:r w:rsidRPr="009A274F">
        <w:rPr>
          <w:b/>
          <w:i w:val="0"/>
          <w:color w:val="auto"/>
          <w:sz w:val="24"/>
        </w:rPr>
        <w:fldChar w:fldCharType="end"/>
      </w:r>
      <w:bookmarkEnd w:id="56"/>
      <w:r w:rsidRPr="009A274F">
        <w:rPr>
          <w:i w:val="0"/>
          <w:color w:val="auto"/>
          <w:sz w:val="24"/>
        </w:rPr>
        <w:t xml:space="preserve"> Принци</w:t>
      </w:r>
      <w:r w:rsidR="003D16DD">
        <w:rPr>
          <w:i w:val="0"/>
          <w:color w:val="auto"/>
          <w:sz w:val="24"/>
        </w:rPr>
        <w:t>п использования классификаторов</w:t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t xml:space="preserve"> </w:t>
      </w:r>
      <w:bookmarkStart w:id="57" w:name="_Toc472644321"/>
      <w:r>
        <w:t>Выводы</w:t>
      </w:r>
      <w:bookmarkEnd w:id="57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ей ошибок первого и второго рода и разработать програмное обеспечение для детектирования лиц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58" w:name="_Toc472644322"/>
      <w:r>
        <w:lastRenderedPageBreak/>
        <w:t>РЕАЛИЗАЦИЯ АЛГОРИТМА ВИОЛЫ-ДЖОНСА</w:t>
      </w:r>
      <w:bookmarkEnd w:id="58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и програмного обеспечения 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>
        <w:rPr>
          <w:lang w:val="en-US"/>
        </w:rPr>
        <w:t xml:space="preserve"> </w:t>
      </w:r>
      <w:bookmarkStart w:id="59" w:name="_Toc472644323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59"/>
    </w:p>
    <w:p w:rsidR="00DD0E0A" w:rsidRDefault="00CB2BEA" w:rsidP="00A427A6">
      <w:pPr>
        <w:rPr>
          <w:lang w:val="en-US"/>
        </w:rPr>
      </w:pPr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я работал с ним достаточно долгое время, и он обладает необходимыми средствами для решения конкретных инженерных задач. Для разработкки програмного обеспечения мной был выбран язык программирования «С++»</w:t>
      </w:r>
      <w:r w:rsidR="00A427A6">
        <w:t xml:space="preserve">, </w:t>
      </w:r>
      <w:r w:rsidR="00DA6A68">
        <w:t xml:space="preserve">среда </w:t>
      </w:r>
      <w:r w:rsidR="00DA6A68" w:rsidRPr="00DA6A68">
        <w:t>разработки программного обеспечения</w:t>
      </w:r>
      <w:r w:rsidR="00DA6A68">
        <w:t xml:space="preserve"> «</w:t>
      </w:r>
      <w:r w:rsidR="00DA6A68" w:rsidRPr="00DA6A68">
        <w:t>Microsoft Visual Studio</w:t>
      </w:r>
      <w:r w:rsidR="00DA6A68">
        <w:t>»</w:t>
      </w:r>
      <w:r w:rsidR="00F87F98">
        <w:t>, библиотека «</w:t>
      </w:r>
      <w:r w:rsidR="00F87F98">
        <w:rPr>
          <w:lang w:val="en-US"/>
        </w:rPr>
        <w:t>OpenCV</w:t>
      </w:r>
      <w:r w:rsidR="00F87F98">
        <w:t>»</w:t>
      </w:r>
      <w:r w:rsidR="00A427A6">
        <w:rPr>
          <w:lang w:val="en-US"/>
        </w:rPr>
        <w:t>.</w:t>
      </w:r>
    </w:p>
    <w:p w:rsidR="00A427A6" w:rsidRDefault="00DD0E0A" w:rsidP="00DD0E0A">
      <w:pPr>
        <w:rPr>
          <w:lang w:val="en-US"/>
        </w:rPr>
      </w:pPr>
      <w:r>
        <w:rPr>
          <w:lang w:val="en-US"/>
        </w:rPr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0" w:name="_Toc472644324"/>
      <w:r>
        <w:rPr>
          <w:lang w:val="en-US"/>
        </w:rPr>
        <w:lastRenderedPageBreak/>
        <w:t>MATLAB</w:t>
      </w:r>
      <w:bookmarkEnd w:id="60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A427A6">
        <w:rPr>
          <w:lang w:val="en-US"/>
        </w:rPr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>
        <w:rPr>
          <w:lang w:val="en-US"/>
        </w:rPr>
        <w:t xml:space="preserve"> систем, включая Linux, Mac OS </w:t>
      </w:r>
      <w:r w:rsidR="00A427A6" w:rsidRPr="00A427A6">
        <w:rPr>
          <w:lang w:val="en-US"/>
        </w:rPr>
        <w:t>и Microsoft Windows</w:t>
      </w:r>
      <w:r w:rsidR="00F06098">
        <w:rPr>
          <w:lang w:val="en-US"/>
        </w:rPr>
        <w:t>.</w:t>
      </w:r>
      <w:r w:rsidR="005D4BBF">
        <w:t xml:space="preserve"> </w:t>
      </w:r>
    </w:p>
    <w:p w:rsidR="00BE665D" w:rsidRPr="005D4BBF" w:rsidRDefault="0049022A" w:rsidP="005D4BBF">
      <w:pPr>
        <w:rPr>
          <w:lang w:val="en-US"/>
        </w:rPr>
      </w:pPr>
      <w:r>
        <w:rPr>
          <w:b/>
          <w:i/>
        </w:rPr>
        <w:t xml:space="preserve">Применение. </w:t>
      </w:r>
      <w:r w:rsidR="00BE665D">
        <w:rPr>
          <w:lang w:val="en-US"/>
        </w:rPr>
        <w:t xml:space="preserve">MATLAB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7A6850" w:rsidP="005D48C5">
      <w:pPr>
        <w:pStyle w:val="a3"/>
        <w:numPr>
          <w:ilvl w:val="0"/>
          <w:numId w:val="21"/>
        </w:numPr>
      </w:pPr>
      <w:r>
        <w:t>Разреженные матрицы.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Default="005D4BBF" w:rsidP="00DD0E0A">
      <w:pPr>
        <w:rPr>
          <w:lang w:val="en-US"/>
        </w:rPr>
      </w:pPr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 отладчик.</w:t>
      </w:r>
      <w:r w:rsidR="00665C1B">
        <w:rPr>
          <w:lang w:val="en-US"/>
        </w:rPr>
        <w:t>[21]</w:t>
      </w:r>
    </w:p>
    <w:p w:rsidR="00DD0E0A" w:rsidRDefault="00613B0C" w:rsidP="00613B0C">
      <w:pPr>
        <w:rPr>
          <w:lang w:val="en-US"/>
        </w:rPr>
      </w:pPr>
      <w:r>
        <w:rPr>
          <w:lang w:val="en-US"/>
        </w:rPr>
        <w:br w:type="page"/>
      </w:r>
    </w:p>
    <w:p w:rsidR="000A38F9" w:rsidRDefault="000A38F9" w:rsidP="000A38F9">
      <w:pPr>
        <w:pStyle w:val="3"/>
        <w:numPr>
          <w:ilvl w:val="2"/>
          <w:numId w:val="2"/>
        </w:numPr>
        <w:rPr>
          <w:lang w:val="en-US"/>
        </w:rPr>
      </w:pPr>
      <w:bookmarkStart w:id="61" w:name="_Toc472644325"/>
      <w:r>
        <w:rPr>
          <w:lang w:val="en-US"/>
        </w:rPr>
        <w:lastRenderedPageBreak/>
        <w:t>OpenCV</w:t>
      </w:r>
      <w:bookmarkEnd w:id="61"/>
    </w:p>
    <w:p w:rsidR="000A38F9" w:rsidRPr="00D0419A" w:rsidRDefault="0049022A" w:rsidP="000A38F9">
      <w:pPr>
        <w:rPr>
          <w:lang w:val="en-US"/>
        </w:rPr>
      </w:pPr>
      <w:r>
        <w:rPr>
          <w:b/>
          <w:i/>
        </w:rPr>
        <w:t xml:space="preserve">Описание. </w:t>
      </w:r>
      <w:r w:rsidR="000A38F9" w:rsidRPr="000A38F9">
        <w:rPr>
          <w:lang w:val="en-US"/>
        </w:rPr>
        <w:t>OpenCV</w:t>
      </w:r>
      <w:r>
        <w:t xml:space="preserve"> </w:t>
      </w:r>
      <w:r w:rsidR="000A38F9" w:rsidRPr="000A38F9">
        <w:rPr>
          <w:lang w:val="en-US"/>
        </w:rPr>
        <w:t>— библиотека алгоритмов компьютерного зрения, обработки изображений и численных алгоритмов общего назначения с открытым кодом. Реализована на C/C++. Может свободно использоваться в академических и коммерческих целях — распространяется в условиях лицензии BSD.</w:t>
      </w:r>
      <w:r w:rsidR="00D0419A">
        <w:rPr>
          <w:lang w:val="en-US"/>
        </w:rPr>
        <w:t>[22]</w:t>
      </w:r>
    </w:p>
    <w:p w:rsidR="0049022A" w:rsidRDefault="0049022A" w:rsidP="000A38F9">
      <w:r>
        <w:rPr>
          <w:b/>
          <w:i/>
        </w:rPr>
        <w:t xml:space="preserve">Применение. </w:t>
      </w:r>
      <w:r w:rsidR="008A3664" w:rsidRPr="008A3664">
        <w:t>OpenCV включает в себя следующие алгоритмы: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Распознавание объектов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Распознавание текста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Устранение искажений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Выявление сходства и формы объектов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Слежение за перемещением объекта.</w:t>
      </w:r>
    </w:p>
    <w:p w:rsidR="008A3664" w:rsidRDefault="008A3664" w:rsidP="008A3664">
      <w:pPr>
        <w:pStyle w:val="a3"/>
        <w:numPr>
          <w:ilvl w:val="0"/>
          <w:numId w:val="22"/>
        </w:numPr>
      </w:pPr>
      <w:r w:rsidRPr="008A3664">
        <w:t>Распознавание движений, жестов и многое другое.</w:t>
      </w:r>
    </w:p>
    <w:p w:rsidR="00330254" w:rsidRPr="00B10E58" w:rsidRDefault="00F6301E" w:rsidP="008A3664">
      <w:pPr>
        <w:rPr>
          <w:lang w:val="en-US"/>
        </w:rPr>
      </w:pPr>
      <w:r>
        <w:t>Б</w:t>
      </w:r>
      <w:r w:rsidR="008A3664">
        <w:t>иблиотеки</w:t>
      </w:r>
      <w:r>
        <w:t xml:space="preserve"> OpenCV достаточно широко применяется в области компьютерного зрения, например для создания программы поиска лиц в видеопотоке с использованием видеокамеры.</w:t>
      </w:r>
      <w:r w:rsidR="00B10E58">
        <w:rPr>
          <w:lang w:val="en-US"/>
        </w:rPr>
        <w:t>[23]</w:t>
      </w:r>
    </w:p>
    <w:p w:rsidR="008A3664" w:rsidRDefault="00330254" w:rsidP="00330254">
      <w:r>
        <w:br w:type="page"/>
      </w:r>
    </w:p>
    <w:p w:rsidR="00B16806" w:rsidRDefault="00B16806" w:rsidP="00B16806">
      <w:pPr>
        <w:pStyle w:val="2"/>
        <w:numPr>
          <w:ilvl w:val="1"/>
          <w:numId w:val="2"/>
        </w:numPr>
        <w:rPr>
          <w:lang w:val="en-US"/>
        </w:rPr>
      </w:pPr>
      <w:r>
        <w:lastRenderedPageBreak/>
        <w:t xml:space="preserve"> </w:t>
      </w:r>
      <w:bookmarkStart w:id="62" w:name="_Toc472644326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62"/>
    </w:p>
    <w:p w:rsidR="009F6F19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63" w:name="_Toc472644327"/>
      <w:r>
        <w:t>Представление изображения в интегральной форме</w:t>
      </w:r>
      <w:bookmarkEnd w:id="63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E8514C" w:rsidRDefault="00E8514C" w:rsidP="00E8514C">
      <w:r>
        <w:t>Данная схема алгоритма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F730A5" w:rsidRPr="00E8514C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7</w:t>
      </w:r>
      <w:r w:rsidR="004B34D2">
        <w:fldChar w:fldCharType="end"/>
      </w:r>
      <w:r w:rsidR="004B34D2">
        <w:t>)</w:t>
      </w:r>
      <w:r>
        <w:t xml:space="preserve"> позволяет представить как структурно будет выглядеть функция, реализующая преобразование.</w:t>
      </w:r>
    </w:p>
    <w:p w:rsidR="00E8514C" w:rsidRDefault="001B1409" w:rsidP="00E8514C">
      <w:pPr>
        <w:keepNext/>
        <w:jc w:val="center"/>
      </w:pPr>
      <w:r>
        <w:object w:dxaOrig="4801" w:dyaOrig="2580">
          <v:shape id="_x0000_i1048" type="#_x0000_t75" style="width:4in;height:154.5pt" o:ole="">
            <v:imagedata r:id="rId32" o:title=""/>
          </v:shape>
          <o:OLEObject Type="Embed" ProgID="Visio.Drawing.15" ShapeID="_x0000_i1048" DrawAspect="Content" ObjectID="_1556529154" r:id="rId33"/>
        </w:object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64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7</w:t>
      </w:r>
      <w:r w:rsidRPr="00E8514C">
        <w:rPr>
          <w:b/>
          <w:i w:val="0"/>
          <w:color w:val="auto"/>
          <w:sz w:val="24"/>
        </w:rPr>
        <w:fldChar w:fldCharType="end"/>
      </w:r>
      <w:bookmarkEnd w:id="64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F730A5" w:rsidRPr="00512627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8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512627" w:rsidP="00512627">
      <w:pPr>
        <w:keepNext/>
        <w:jc w:val="center"/>
      </w:pPr>
      <w:r>
        <w:object w:dxaOrig="6511" w:dyaOrig="6856">
          <v:shape id="_x0000_i1049" type="#_x0000_t75" style="width:345pt;height:363pt" o:ole="">
            <v:imagedata r:id="rId34" o:title=""/>
          </v:shape>
          <o:OLEObject Type="Embed" ProgID="Visio.Drawing.15" ShapeID="_x0000_i1049" DrawAspect="Content" ObjectID="_1556529155" r:id="rId35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65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8</w:t>
      </w:r>
      <w:r w:rsidRPr="00512627">
        <w:rPr>
          <w:b/>
          <w:i w:val="0"/>
          <w:color w:val="auto"/>
          <w:sz w:val="24"/>
        </w:rPr>
        <w:fldChar w:fldCharType="end"/>
      </w:r>
      <w:bookmarkEnd w:id="65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097DC9" w:rsidRDefault="00C157DE" w:rsidP="00C157DE">
      <w:pPr>
        <w:rPr>
          <w:lang w:val="en-US"/>
        </w:rPr>
      </w:pPr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66" w:name="_Toc472644328"/>
      <w:r>
        <w:lastRenderedPageBreak/>
        <w:t>Вычисление признаков Хаара</w:t>
      </w:r>
      <w:bookmarkEnd w:id="66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F730A5" w:rsidRPr="00C57709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9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F730A5" w:rsidRPr="00B14C0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0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F730A5" w:rsidRPr="005421E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57709" w:rsidP="00C57709">
      <w:pPr>
        <w:keepNext/>
        <w:jc w:val="center"/>
      </w:pPr>
      <w:r>
        <w:object w:dxaOrig="4966" w:dyaOrig="2866">
          <v:shape id="_x0000_i1050" type="#_x0000_t75" style="width:372.75pt;height:215.25pt" o:ole="">
            <v:imagedata r:id="rId36" o:title=""/>
          </v:shape>
          <o:OLEObject Type="Embed" ProgID="Visio.Drawing.15" ShapeID="_x0000_i1050" DrawAspect="Content" ObjectID="_1556529156" r:id="rId37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67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9</w:t>
      </w:r>
      <w:r w:rsidRPr="00C57709">
        <w:rPr>
          <w:b/>
          <w:i w:val="0"/>
          <w:color w:val="auto"/>
          <w:sz w:val="24"/>
        </w:rPr>
        <w:fldChar w:fldCharType="end"/>
      </w:r>
      <w:bookmarkEnd w:id="67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782D0E" w:rsidP="00B14C00">
      <w:pPr>
        <w:keepNext/>
        <w:jc w:val="center"/>
      </w:pPr>
      <w:r>
        <w:object w:dxaOrig="4815" w:dyaOrig="2416">
          <v:shape id="_x0000_i1051" type="#_x0000_t75" style="width:440.25pt;height:221.25pt" o:ole="">
            <v:imagedata r:id="rId38" o:title=""/>
          </v:shape>
          <o:OLEObject Type="Embed" ProgID="Visio.Drawing.15" ShapeID="_x0000_i1051" DrawAspect="Content" ObjectID="_1556529157" r:id="rId39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68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0</w:t>
      </w:r>
      <w:r w:rsidRPr="00B14C00">
        <w:rPr>
          <w:b/>
          <w:i w:val="0"/>
          <w:color w:val="auto"/>
          <w:sz w:val="24"/>
        </w:rPr>
        <w:fldChar w:fldCharType="end"/>
      </w:r>
      <w:bookmarkEnd w:id="68"/>
      <w:r w:rsidRPr="00B14C00">
        <w:rPr>
          <w:i w:val="0"/>
          <w:color w:val="auto"/>
          <w:sz w:val="24"/>
          <w:lang w:val="en-US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i – </w:t>
      </w:r>
      <w:r>
        <w:t xml:space="preserve">координата </w:t>
      </w:r>
      <w:r>
        <w:rPr>
          <w:lang w:val="en-US"/>
        </w:rPr>
        <w:t xml:space="preserve">x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j – </w:t>
      </w:r>
      <w:r>
        <w:t xml:space="preserve">координата </w:t>
      </w:r>
      <w:r>
        <w:rPr>
          <w:lang w:val="en-US"/>
        </w:rPr>
        <w:t xml:space="preserve">y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AA23F8" w:rsidP="00782D0E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019550" cy="1543050"/>
            <wp:effectExtent l="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69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1</w:t>
      </w:r>
      <w:r w:rsidRPr="00782D0E">
        <w:rPr>
          <w:b/>
          <w:i w:val="0"/>
          <w:color w:val="auto"/>
          <w:sz w:val="24"/>
        </w:rPr>
        <w:fldChar w:fldCharType="end"/>
      </w:r>
      <w:bookmarkEnd w:id="69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(f</w:t>
      </w:r>
      <w:r w:rsidR="004D2B6F">
        <w:rPr>
          <w:vertAlign w:val="subscript"/>
          <w:lang w:val="en-US"/>
        </w:rPr>
        <w:t>i</w:t>
      </w:r>
      <w:r w:rsidR="004D2B6F">
        <w:rPr>
          <w:lang w:val="en-US"/>
        </w:rPr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(f</w:t>
      </w:r>
      <w:r w:rsidR="0012208B">
        <w:rPr>
          <w:vertAlign w:val="subscript"/>
          <w:lang w:val="en-US"/>
        </w:rPr>
        <w:t>i</w:t>
      </w:r>
      <w:r w:rsidR="0012208B">
        <w:rPr>
          <w:lang w:val="en-US"/>
        </w:rPr>
        <w:t>)</w:t>
      </w:r>
      <w:r w:rsidR="0012208B">
        <w:t xml:space="preserve"> – размер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F730A5" w:rsidRPr="00782D0E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1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1A72CA" w:rsidP="001A72CA">
      <w:pPr>
        <w:keepNext/>
        <w:jc w:val="center"/>
      </w:pPr>
      <w:r>
        <w:object w:dxaOrig="5131" w:dyaOrig="4561">
          <v:shape id="_x0000_i1053" type="#_x0000_t75" style="width:328.5pt;height:291.75pt" o:ole="">
            <v:imagedata r:id="rId41" o:title=""/>
          </v:shape>
          <o:OLEObject Type="Embed" ProgID="Visio.Drawing.15" ShapeID="_x0000_i1053" DrawAspect="Content" ObjectID="_1556529158" r:id="rId42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2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 xml:space="preserve">Вычисление каждого признака индиы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AA23F8" w:rsidP="00B62E89">
      <w:pPr>
        <w:keepNext/>
        <w:jc w:val="center"/>
      </w:pPr>
      <w:r w:rsidRPr="00AA23F8">
        <w:rPr>
          <w:rFonts w:eastAsiaTheme="majorEastAsia"/>
          <w:noProof/>
          <w:lang w:eastAsia="ru-RU"/>
        </w:rPr>
        <w:drawing>
          <wp:inline distT="0" distB="0" distL="0" distR="0">
            <wp:extent cx="4895850" cy="2619375"/>
            <wp:effectExtent l="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3</w:t>
      </w:r>
      <w:r w:rsidRPr="00B62E89">
        <w:rPr>
          <w:b/>
          <w:i w:val="0"/>
          <w:color w:val="auto"/>
          <w:sz w:val="24"/>
        </w:rPr>
        <w:fldChar w:fldCharType="end"/>
      </w:r>
      <w:r w:rsidRPr="00B62E89">
        <w:rPr>
          <w:i w:val="0"/>
          <w:color w:val="auto"/>
          <w:sz w:val="24"/>
          <w:lang w:val="en-US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, j, w, 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F730A5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F730A5" w:rsidRPr="00760126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4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 xml:space="preserve">S1, S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 xml:space="preserve">a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 xml:space="preserve">S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2</w:t>
      </w:r>
    </w:p>
    <w:p w:rsidR="00760126" w:rsidRDefault="00DE7C5F" w:rsidP="00760126">
      <w:pPr>
        <w:keepNext/>
        <w:jc w:val="center"/>
      </w:pPr>
      <w:r>
        <w:object w:dxaOrig="5401" w:dyaOrig="12030">
          <v:shape id="_x0000_i1055" type="#_x0000_t75" style="width:248.25pt;height:553.5pt" o:ole="">
            <v:imagedata r:id="rId44" o:title=""/>
          </v:shape>
          <o:OLEObject Type="Embed" ProgID="Visio.Drawing.15" ShapeID="_x0000_i1055" DrawAspect="Content" ObjectID="_1556529159" r:id="rId45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70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4</w:t>
      </w:r>
      <w:r w:rsidRPr="00760126">
        <w:rPr>
          <w:b/>
          <w:i w:val="0"/>
          <w:color w:val="auto"/>
          <w:sz w:val="24"/>
        </w:rPr>
        <w:fldChar w:fldCharType="end"/>
      </w:r>
      <w:bookmarkEnd w:id="70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71" w:name="_Toc472644329"/>
      <w:r>
        <w:rPr>
          <w:lang w:val="en-US"/>
        </w:rPr>
        <w:lastRenderedPageBreak/>
        <w:t>AdaBoost</w:t>
      </w:r>
      <w:bookmarkEnd w:id="71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D2276F" w:rsidP="004F227A">
      <w:pPr>
        <w:keepNext/>
        <w:jc w:val="center"/>
      </w:pPr>
      <w:r>
        <w:object w:dxaOrig="1441" w:dyaOrig="2866">
          <v:shape id="_x0000_i1056" type="#_x0000_t75" style="width:96.75pt;height:192pt" o:ole="">
            <v:imagedata r:id="rId46" o:title=""/>
          </v:shape>
          <o:OLEObject Type="Embed" ProgID="Visio.Drawing.15" ShapeID="_x0000_i1056" DrawAspect="Content" ObjectID="_1556529160" r:id="rId47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5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32073C" w:rsidP="00565703">
      <w:pPr>
        <w:keepNext/>
        <w:jc w:val="center"/>
      </w:pPr>
      <w:r>
        <w:object w:dxaOrig="10905" w:dyaOrig="7770">
          <v:shape id="_x0000_i1057" type="#_x0000_t75" style="width:436.5pt;height:419.25pt" o:ole="">
            <v:imagedata r:id="rId48" o:title=""/>
          </v:shape>
          <o:OLEObject Type="Embed" ProgID="Visio.Drawing.15" ShapeID="_x0000_i1057" DrawAspect="Content" ObjectID="_1556529161" r:id="rId49"/>
        </w:object>
      </w:r>
    </w:p>
    <w:p w:rsidR="00F40A5B" w:rsidRPr="00565703" w:rsidRDefault="00565703" w:rsidP="00565703">
      <w:pPr>
        <w:pStyle w:val="a9"/>
        <w:jc w:val="center"/>
        <w:rPr>
          <w:i w:val="0"/>
          <w:color w:val="auto"/>
          <w:sz w:val="24"/>
          <w:lang w:val="en-US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6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40A5B" w:rsidRDefault="00A61469" w:rsidP="00A61469">
      <w:r>
        <w:t>На этапе выполнения цикла вычисляется слабый классификатор(</w:t>
      </w:r>
      <w:r>
        <w:rPr>
          <w:lang w:val="en-US"/>
        </w:rPr>
        <w:t>weak_class</w:t>
      </w:r>
      <w:r>
        <w:t>), его пороговое значение</w:t>
      </w:r>
      <w:r>
        <w:rPr>
          <w:lang w:val="en-US"/>
        </w:rPr>
        <w:t xml:space="preserve">(threshold), </w:t>
      </w:r>
      <w:r>
        <w:t>параметр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lastRenderedPageBreak/>
        <w:t>BestStump</w:t>
      </w:r>
      <w:r>
        <w:t>, на</w:t>
      </w:r>
      <w:r w:rsidR="00B17853">
        <w:t xml:space="preserve"> вход которой подаются вектор признаков(</w:t>
      </w:r>
      <w:r w:rsidR="00B17853">
        <w:rPr>
          <w:lang w:val="en-US"/>
        </w:rPr>
        <w:t>data</w:t>
      </w:r>
      <w:r w:rsidR="00B17853">
        <w:t>) и вероятности</w:t>
      </w:r>
      <w:r w:rsidR="00B17853">
        <w:rPr>
          <w:lang w:val="en-US"/>
        </w:rPr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>
        <w:rPr>
          <w:lang w:val="en-US"/>
        </w:rPr>
        <w:t>.</w:t>
      </w:r>
      <w:r w:rsidR="004F2532">
        <w:rPr>
          <w:lang w:val="en-US"/>
        </w:rPr>
        <w:t xml:space="preserve"> </w:t>
      </w:r>
      <w:r w:rsidR="004F2532">
        <w:t>Также вычисляются ошибка классификации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>
        <w:rPr>
          <w:lang w:val="en-US"/>
        </w:rPr>
        <w:t xml:space="preserve"> </w:t>
      </w:r>
      <w:r w:rsidR="00DB300C">
        <w:t xml:space="preserve">как сумма вероятностей неправильно класссифицированных элементов и </w:t>
      </w:r>
      <w:r w:rsidR="00793B19">
        <w:t>весовые коэффициенты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>
        <w:rPr>
          <w:lang w:val="en-US"/>
        </w:rPr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346201" w:rsidRDefault="00346201" w:rsidP="00346201">
      <w:pPr>
        <w:pStyle w:val="4"/>
        <w:numPr>
          <w:ilvl w:val="3"/>
          <w:numId w:val="2"/>
        </w:num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8935D7" w:rsidRDefault="0032073C" w:rsidP="008935D7">
      <w:pPr>
        <w:keepNext/>
        <w:jc w:val="center"/>
      </w:pPr>
      <w:r>
        <w:object w:dxaOrig="8101" w:dyaOrig="8190">
          <v:shape id="_x0000_i1058" type="#_x0000_t75" style="width:405pt;height:409.5pt" o:ole="">
            <v:imagedata r:id="rId50" o:title=""/>
          </v:shape>
          <o:OLEObject Type="Embed" ProgID="Visio.Drawing.15" ShapeID="_x0000_i1058" DrawAspect="Content" ObjectID="_1556529162" r:id="rId51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(a)</w:t>
      </w:r>
    </w:p>
    <w:p w:rsidR="008935D7" w:rsidRDefault="00346288" w:rsidP="008935D7">
      <w:pPr>
        <w:keepNext/>
        <w:jc w:val="center"/>
      </w:pPr>
      <w:r>
        <w:object w:dxaOrig="8086" w:dyaOrig="7080">
          <v:shape id="_x0000_i1059" type="#_x0000_t75" style="width:461.25pt;height:442.5pt" o:ole="">
            <v:imagedata r:id="rId52" o:title=""/>
          </v:shape>
          <o:OLEObject Type="Embed" ProgID="Visio.Drawing.15" ShapeID="_x0000_i1059" DrawAspect="Content" ObjectID="_1556529163" r:id="rId53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b)</w:t>
      </w:r>
    </w:p>
    <w:p w:rsidR="008935D7" w:rsidRDefault="00346288" w:rsidP="008935D7">
      <w:pPr>
        <w:keepNext/>
        <w:jc w:val="center"/>
      </w:pPr>
      <w:r>
        <w:object w:dxaOrig="7396" w:dyaOrig="4681">
          <v:shape id="_x0000_i1060" type="#_x0000_t75" style="width:454.5pt;height:4in" o:ole="">
            <v:imagedata r:id="rId54" o:title=""/>
          </v:shape>
          <o:OLEObject Type="Embed" ProgID="Visio.Drawing.15" ShapeID="_x0000_i1060" DrawAspect="Content" ObjectID="_1556529164" r:id="rId55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c)</w:t>
      </w:r>
    </w:p>
    <w:p w:rsidR="00D51060" w:rsidRDefault="00D51060" w:rsidP="00D51060">
      <w:r>
        <w:t>Результатом работы алгоритма является слабый классификатор(</w:t>
      </w:r>
      <w:r>
        <w:rPr>
          <w:lang w:val="en-US"/>
        </w:rPr>
        <w:t>weak_class</w:t>
      </w:r>
      <w:r>
        <w:t xml:space="preserve">), который является результатом функции </w:t>
      </w:r>
      <w:r>
        <w:rPr>
          <w:lang w:val="en-US"/>
        </w:rPr>
        <w:t>Get</w:t>
      </w:r>
      <w:r w:rsidR="009166A2">
        <w:rPr>
          <w:lang w:val="en-US"/>
        </w:rPr>
        <w:t>Stump</w:t>
      </w:r>
      <w:r w:rsidR="009166A2">
        <w:t>, пороговое значение(</w:t>
      </w:r>
      <w:r w:rsidR="009166A2">
        <w:rPr>
          <w:lang w:val="en-US"/>
        </w:rPr>
        <w:t>threshold</w:t>
      </w:r>
      <w:r w:rsidR="009166A2">
        <w:t>)</w:t>
      </w:r>
      <w:r w:rsidR="009166A2">
        <w:rPr>
          <w:lang w:val="en-US"/>
        </w:rPr>
        <w:t xml:space="preserve"> и знак</w:t>
      </w:r>
      <w:r w:rsidR="00DC3858">
        <w:rPr>
          <w:lang w:val="en-US"/>
        </w:rPr>
        <w:t>(toggle)</w:t>
      </w:r>
      <w:r w:rsidR="009166A2">
        <w:rPr>
          <w:lang w:val="en-US"/>
        </w:rPr>
        <w:t xml:space="preserve"> </w:t>
      </w:r>
      <w:r w:rsidR="00653E7A">
        <w:t>определяющий, с какой стороны находятся неправильно классифицированные значения</w:t>
      </w:r>
      <w:r w:rsidR="00DC3858">
        <w:t>.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Threshold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lastRenderedPageBreak/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признаков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признаков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pos</w:t>
      </w:r>
      <w:r>
        <w:t xml:space="preserve"> - сумма весов признаков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признаков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_plus</w:t>
      </w:r>
      <w:r>
        <w:rPr>
          <w:lang w:val="en-US"/>
        </w:rPr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_</w:t>
      </w:r>
      <w:r>
        <w:rPr>
          <w:lang w:val="en-US"/>
        </w:rPr>
        <w:t xml:space="preserve">minus </w:t>
      </w:r>
      <w:r>
        <w:t>позволяют определить ошибку классфифкации и знак</w:t>
      </w:r>
      <w:r w:rsidR="003D06FE">
        <w:t>, определяющий направление знака неравенства.</w:t>
      </w:r>
    </w:p>
    <w:p w:rsidR="003D06FE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8935D7" w:rsidRDefault="00D067FD" w:rsidP="008935D7">
      <w:pPr>
        <w:keepNext/>
        <w:jc w:val="center"/>
      </w:pPr>
      <w:r>
        <w:object w:dxaOrig="6631" w:dyaOrig="4846">
          <v:shape id="_x0000_i1061" type="#_x0000_t75" style="width:431.25pt;height:312.75pt" o:ole="">
            <v:imagedata r:id="rId56" o:title=""/>
          </v:shape>
          <o:OLEObject Type="Embed" ProgID="Visio.Drawing.15" ShapeID="_x0000_i1061" DrawAspect="Content" ObjectID="_1556529165" r:id="rId57"/>
        </w:object>
      </w:r>
    </w:p>
    <w:p w:rsid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0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Default="002C13B9" w:rsidP="002C13B9">
      <w:r>
        <w:t xml:space="preserve">Функция </w:t>
      </w:r>
      <w:r>
        <w:rPr>
          <w:lang w:val="en-US"/>
        </w:rPr>
        <w:t xml:space="preserve">GetStump </w:t>
      </w:r>
      <w:r>
        <w:t>формирует вектор 1 и -1 описывающих принадлежность значения признака к тому или иному классу.</w:t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2B5C1C" w:rsidRDefault="00D63DBC" w:rsidP="002B5C1C">
      <w:pPr>
        <w:keepNext/>
        <w:jc w:val="center"/>
      </w:pPr>
      <w:r>
        <w:object w:dxaOrig="4936" w:dyaOrig="5836">
          <v:shape id="_x0000_i1062" type="#_x0000_t75" style="width:246.75pt;height:291.75pt" o:ole="">
            <v:imagedata r:id="rId58" o:title=""/>
          </v:shape>
          <o:OLEObject Type="Embed" ProgID="Visio.Drawing.15" ShapeID="_x0000_i1062" DrawAspect="Content" ObjectID="_1556529166" r:id="rId59"/>
        </w:object>
      </w:r>
    </w:p>
    <w:p w:rsidR="002B5C1C" w:rsidRDefault="002B5C1C" w:rsidP="002B5C1C">
      <w:pPr>
        <w:pStyle w:val="a9"/>
        <w:jc w:val="center"/>
        <w:rPr>
          <w:i w:val="0"/>
          <w:color w:val="auto"/>
          <w:sz w:val="24"/>
          <w:lang w:val="en-US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1</w:t>
      </w:r>
      <w:r w:rsidRPr="002B5C1C">
        <w:rPr>
          <w:b/>
          <w:i w:val="0"/>
          <w:color w:val="auto"/>
          <w:sz w:val="24"/>
        </w:rPr>
        <w:fldChar w:fldCharType="end"/>
      </w:r>
      <w:r w:rsidRPr="002B5C1C">
        <w:rPr>
          <w:i w:val="0"/>
          <w:color w:val="auto"/>
          <w:sz w:val="24"/>
          <w:lang w:val="en-US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2B5C1C" w:rsidP="0085597D">
      <w:r>
        <w:t>Результатом работы алгоритма является сильный классификатор, оп</w:t>
      </w:r>
      <w:r w:rsidR="00771D20">
        <w:t>ределенный по формуле: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E362B2" w:rsidP="00CB07B5">
      <w:pPr>
        <w:pStyle w:val="3"/>
        <w:numPr>
          <w:ilvl w:val="2"/>
          <w:numId w:val="2"/>
        </w:numPr>
      </w:pPr>
      <w:r>
        <w:lastRenderedPageBreak/>
        <w:t>Каскад классификаторов</w:t>
      </w:r>
    </w:p>
    <w:p w:rsidR="00DC7B13" w:rsidRDefault="00E362B2" w:rsidP="00DC7B13">
      <w:r>
        <w:t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восьмиядерном процессоре и оперативной памяти 48 гигабайт обучение выборки из 3451 объектов составило примерно 24 часа.</w:t>
      </w:r>
      <w:r w:rsidR="007B7F6C">
        <w:rPr>
          <w:lang w:val="en-US"/>
        </w:rPr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ассифицированных элементов больщ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r>
        <w:t>Сканирующее окно</w:t>
      </w:r>
    </w:p>
    <w:p w:rsidR="00CB07B5" w:rsidRPr="007B7F6C" w:rsidRDefault="00CB07B5" w:rsidP="00CB07B5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85597D" w:rsidP="0085597D">
      <w:r>
        <w:lastRenderedPageBreak/>
        <w:br w:type="page"/>
      </w:r>
    </w:p>
    <w:p w:rsidR="0085597D" w:rsidRDefault="0085597D" w:rsidP="0085597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2" w:name="_Toc472644330"/>
      <w:r>
        <w:t>Результаты тестирования</w:t>
      </w:r>
      <w:bookmarkEnd w:id="72"/>
    </w:p>
    <w:p w:rsidR="002618C0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>
        <w:rPr>
          <w:lang w:val="en-US"/>
        </w:rPr>
        <w:t>960</w:t>
      </w:r>
      <w:r w:rsidR="005D02DA">
        <w:t xml:space="preserve"> изображений, </w:t>
      </w:r>
      <w:r w:rsidR="00E16E55">
        <w:rPr>
          <w:lang w:val="en-US"/>
        </w:rPr>
        <w:t>320</w:t>
      </w:r>
      <w:r w:rsidR="005D02DA">
        <w:t xml:space="preserve"> из которых – изображения лиц, </w:t>
      </w:r>
      <w:r w:rsidR="00E16E55">
        <w:rPr>
          <w:lang w:val="en-US"/>
        </w:rPr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>
        <w:rPr>
          <w:lang w:val="en-US"/>
        </w:rPr>
        <w:t xml:space="preserve"> </w:t>
      </w:r>
      <w:r w:rsidR="005D02DA">
        <w:t>«</w:t>
      </w:r>
      <w:r w:rsidR="005D02DA">
        <w:rPr>
          <w:lang w:val="en-US"/>
        </w:rPr>
        <w:t>AT&amp;T</w:t>
      </w:r>
      <w:r w:rsidR="005D02DA">
        <w:t>»</w:t>
      </w:r>
      <w:r w:rsidR="00E86C0B">
        <w:rPr>
          <w:lang w:val="en-US"/>
        </w:rPr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-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>
        <w:rPr>
          <w:lang w:val="en-US"/>
        </w:rPr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2618C0">
      <w:pPr>
        <w:pStyle w:val="3"/>
        <w:numPr>
          <w:ilvl w:val="2"/>
          <w:numId w:val="2"/>
        </w:numPr>
        <w:rPr>
          <w:lang w:val="en-US"/>
        </w:rPr>
      </w:pPr>
      <w:bookmarkStart w:id="73" w:name="_Toc472644331"/>
      <w:r>
        <w:rPr>
          <w:lang w:val="en-US"/>
        </w:rPr>
        <w:lastRenderedPageBreak/>
        <w:t>True positive rate</w:t>
      </w:r>
      <w:bookmarkEnd w:id="73"/>
    </w:p>
    <w:p w:rsidR="002618C0" w:rsidRDefault="002618C0" w:rsidP="002618C0">
      <w:pPr>
        <w:rPr>
          <w:lang w:val="en-US"/>
        </w:rPr>
      </w:pPr>
      <w:r>
        <w:rPr>
          <w:lang w:val="en-US"/>
        </w:rPr>
        <w:t xml:space="preserve">True positive rate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>
        <w:rPr>
          <w:lang w:val="en-US"/>
        </w:rPr>
        <w:t>.</w:t>
      </w:r>
      <w:r>
        <w:rPr>
          <w:lang w:val="en-US"/>
        </w:rPr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AA23F8" w:rsidP="00310E9D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5334000" cy="4000500"/>
            <wp:effectExtent l="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E55" w:rsidRDefault="00310E9D" w:rsidP="00310E9D">
      <w:pPr>
        <w:pStyle w:val="a9"/>
        <w:jc w:val="center"/>
        <w:rPr>
          <w:i w:val="0"/>
          <w:color w:val="auto"/>
          <w:sz w:val="24"/>
          <w:lang w:val="en-US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2</w:t>
      </w:r>
      <w:r w:rsidRPr="00310E9D">
        <w:rPr>
          <w:b/>
          <w:i w:val="0"/>
          <w:color w:val="auto"/>
          <w:sz w:val="24"/>
        </w:rPr>
        <w:fldChar w:fldCharType="end"/>
      </w:r>
      <w:r w:rsidRPr="00310E9D">
        <w:rPr>
          <w:i w:val="0"/>
          <w:color w:val="auto"/>
          <w:sz w:val="24"/>
          <w:lang w:val="en-US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 xml:space="preserve">TRP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960B65">
      <w:pPr>
        <w:pStyle w:val="3"/>
        <w:numPr>
          <w:ilvl w:val="2"/>
          <w:numId w:val="2"/>
        </w:numPr>
        <w:rPr>
          <w:lang w:val="en-US"/>
        </w:rPr>
      </w:pPr>
      <w:bookmarkStart w:id="74" w:name="_Toc472644332"/>
      <w:r>
        <w:rPr>
          <w:lang w:val="en-US"/>
        </w:rPr>
        <w:lastRenderedPageBreak/>
        <w:t>False positive rate</w:t>
      </w:r>
      <w:bookmarkEnd w:id="74"/>
    </w:p>
    <w:p w:rsidR="00960B65" w:rsidRDefault="00960B65" w:rsidP="00960B65">
      <w:pPr>
        <w:rPr>
          <w:lang w:val="en-US"/>
        </w:rPr>
      </w:pPr>
      <w:r>
        <w:rPr>
          <w:lang w:val="en-US"/>
        </w:rPr>
        <w:t xml:space="preserve">False positive rate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>
        <w:rPr>
          <w:lang w:val="en-US"/>
        </w:rPr>
        <w:t>.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AA23F8" w:rsidP="00310E9D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5334000" cy="40005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E9D" w:rsidRDefault="00310E9D" w:rsidP="00310E9D">
      <w:pPr>
        <w:pStyle w:val="a9"/>
        <w:jc w:val="center"/>
        <w:rPr>
          <w:i w:val="0"/>
          <w:color w:val="auto"/>
          <w:sz w:val="24"/>
          <w:szCs w:val="24"/>
          <w:lang w:val="en-US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F730A5">
        <w:rPr>
          <w:b/>
          <w:i w:val="0"/>
          <w:noProof/>
          <w:color w:val="auto"/>
          <w:sz w:val="24"/>
          <w:szCs w:val="24"/>
        </w:rPr>
        <w:t>33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310E9D">
        <w:rPr>
          <w:sz w:val="24"/>
          <w:szCs w:val="24"/>
          <w:lang w:val="en-US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 xml:space="preserve">TRP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6E0879" w:rsidRDefault="006E0879" w:rsidP="00310E9D">
      <w:pPr>
        <w:rPr>
          <w:lang w:val="en-US"/>
        </w:rPr>
      </w:pPr>
      <w:r>
        <w:t xml:space="preserve">Таким образом, судя по графикам можно сделать вывод, что алгоритм </w:t>
      </w:r>
      <w:r>
        <w:lastRenderedPageBreak/>
        <w:t>работает правильно и соответствует примерам, приведенным в технической литературе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F730A5" w:rsidRPr="006E0879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4</w:t>
      </w:r>
      <w:r>
        <w:fldChar w:fldCharType="end"/>
      </w:r>
      <w:r>
        <w:t>)</w:t>
      </w:r>
      <w:r>
        <w:rPr>
          <w:lang w:val="en-US"/>
        </w:rPr>
        <w:t>[20]</w:t>
      </w:r>
    </w:p>
    <w:p w:rsidR="006E0879" w:rsidRDefault="00AA23F8" w:rsidP="006E0879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5648325" cy="4267200"/>
            <wp:effectExtent l="0" t="0" r="0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75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4</w:t>
      </w:r>
      <w:r w:rsidRPr="006E0879">
        <w:rPr>
          <w:b/>
          <w:i w:val="0"/>
          <w:color w:val="auto"/>
          <w:sz w:val="24"/>
        </w:rPr>
        <w:fldChar w:fldCharType="end"/>
      </w:r>
      <w:bookmarkEnd w:id="75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>
        <w:rPr>
          <w:i w:val="0"/>
          <w:color w:val="auto"/>
          <w:sz w:val="24"/>
          <w:lang w:val="en-US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>
        <w:rPr>
          <w:i w:val="0"/>
          <w:color w:val="auto"/>
          <w:sz w:val="24"/>
          <w:lang w:val="en-US"/>
        </w:rPr>
        <w:t>)</w:t>
      </w:r>
      <w:r w:rsidRPr="006E0879">
        <w:rPr>
          <w:i w:val="0"/>
          <w:color w:val="auto"/>
          <w:sz w:val="24"/>
          <w:lang w:val="en-US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6E0879">
        <w:rPr>
          <w:i w:val="0"/>
          <w:color w:val="auto"/>
          <w:sz w:val="24"/>
          <w:lang w:val="en-US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3A0FD9" w:rsidRDefault="00362B07" w:rsidP="00362B07">
      <w:pPr>
        <w:rPr>
          <w:lang w:val="en-US"/>
        </w:rPr>
      </w:pPr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F730A5" w:rsidRPr="006E0879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4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F730A5" w:rsidRPr="00463A5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5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3A0FD9">
        <w:rPr>
          <w:lang w:val="en-US"/>
        </w:rPr>
        <w:t>[20]</w:t>
      </w:r>
    </w:p>
    <w:p w:rsidR="00463A55" w:rsidRDefault="00AA23F8" w:rsidP="00463A55">
      <w:pPr>
        <w:keepNext/>
        <w:jc w:val="center"/>
      </w:pPr>
      <w:r w:rsidRPr="00B8660B">
        <w:rPr>
          <w:noProof/>
          <w:lang w:eastAsia="ru-RU"/>
        </w:rPr>
        <w:lastRenderedPageBreak/>
        <w:drawing>
          <wp:inline distT="0" distB="0" distL="0" distR="0">
            <wp:extent cx="5334000" cy="4000500"/>
            <wp:effectExtent l="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76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5</w:t>
      </w:r>
      <w:r w:rsidRPr="00463A55">
        <w:rPr>
          <w:b/>
          <w:i w:val="0"/>
          <w:color w:val="auto"/>
          <w:sz w:val="24"/>
        </w:rPr>
        <w:fldChar w:fldCharType="end"/>
      </w:r>
      <w:bookmarkEnd w:id="76"/>
      <w:r w:rsidRPr="00463A55">
        <w:rPr>
          <w:i w:val="0"/>
          <w:color w:val="auto"/>
          <w:sz w:val="24"/>
          <w:lang w:val="en-US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AA0828">
      <w:pPr>
        <w:pStyle w:val="3"/>
        <w:numPr>
          <w:ilvl w:val="2"/>
          <w:numId w:val="2"/>
        </w:numPr>
      </w:pPr>
      <w:bookmarkStart w:id="77" w:name="_Toc472644333"/>
      <w:r>
        <w:rPr>
          <w:lang w:val="en-US"/>
        </w:rPr>
        <w:t xml:space="preserve">ROC – </w:t>
      </w:r>
      <w:r>
        <w:t>кривая</w:t>
      </w:r>
      <w:bookmarkEnd w:id="77"/>
    </w:p>
    <w:p w:rsidR="00AA0828" w:rsidRDefault="008B199F" w:rsidP="00AA0828">
      <w:pPr>
        <w:rPr>
          <w:lang w:val="en-US"/>
        </w:rPr>
      </w:pPr>
      <w:r w:rsidRPr="008B199F">
        <w:rPr>
          <w:lang w:val="en-US"/>
        </w:rPr>
        <w:t xml:space="preserve">ROC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 xml:space="preserve">TPR </w:t>
      </w:r>
      <w:r>
        <w:t xml:space="preserve">и </w:t>
      </w:r>
      <w:r>
        <w:rPr>
          <w:lang w:val="en-US"/>
        </w:rPr>
        <w:t xml:space="preserve">FPR. </w:t>
      </w:r>
      <w:r w:rsidRPr="008B199F">
        <w:rPr>
          <w:lang w:val="en-US"/>
        </w:rPr>
        <w:t>Количественную интерпретацию ROC даёт показатель AUC (англ. area under ROC curve, площадь под ROC-кривой) — площадь, ограниченная ROC-кривой и осью доли ложных положительных классификаций. Чем выше показатель AUC</w:t>
      </w:r>
      <w:r w:rsidR="00890D0F">
        <w:rPr>
          <w:lang w:val="en-US"/>
        </w:rPr>
        <w:t>, тем качественнее классификато</w:t>
      </w:r>
      <w:r w:rsidR="00890D0F">
        <w:t>р.</w:t>
      </w:r>
      <w:r w:rsidR="00890D0F">
        <w:rPr>
          <w:lang w:val="en-US"/>
        </w:rPr>
        <w:t>[24]</w:t>
      </w:r>
    </w:p>
    <w:p w:rsidR="007A08B4" w:rsidRPr="007A08B4" w:rsidRDefault="007A08B4" w:rsidP="00AA0828">
      <w:pPr>
        <w:rPr>
          <w:lang w:val="en-US"/>
        </w:rPr>
      </w:pPr>
      <w:r>
        <w:t xml:space="preserve">Для вычисления показателя </w:t>
      </w:r>
      <w:r>
        <w:rPr>
          <w:lang w:val="en-US"/>
        </w:rPr>
        <w:t xml:space="preserve">AUC </w:t>
      </w:r>
      <w:r>
        <w:t xml:space="preserve">была использована функция </w:t>
      </w:r>
      <w:r w:rsidRPr="007A08B4">
        <w:t>perfcurve</w:t>
      </w:r>
      <w:r>
        <w:rPr>
          <w:lang w:val="en-US"/>
        </w:rPr>
        <w:t xml:space="preserve"> </w:t>
      </w:r>
      <w:r>
        <w:t xml:space="preserve">в пакете </w:t>
      </w:r>
      <w:r>
        <w:rPr>
          <w:lang w:val="en-US"/>
        </w:rPr>
        <w:t>MatLab.</w:t>
      </w:r>
      <w:r w:rsidR="0008763E">
        <w:rPr>
          <w:lang w:val="en-US"/>
        </w:rPr>
        <w:t>[25]</w:t>
      </w:r>
      <w:r>
        <w:rPr>
          <w:lang w:val="en-US"/>
        </w:rPr>
        <w:t xml:space="preserve"> </w:t>
      </w:r>
      <w:r>
        <w:t xml:space="preserve">Для данного примера: </w:t>
      </w:r>
      <w:r>
        <w:rPr>
          <w:lang w:val="en-US"/>
        </w:rPr>
        <w:t>AUC=</w:t>
      </w:r>
      <w:r w:rsidRPr="007A08B4">
        <w:t xml:space="preserve"> </w:t>
      </w:r>
      <w:r w:rsidRPr="007A08B4">
        <w:rPr>
          <w:lang w:val="en-US"/>
        </w:rPr>
        <w:t>0.7344</w:t>
      </w:r>
      <w:r>
        <w:rPr>
          <w:lang w:val="en-US"/>
        </w:rPr>
        <w:t>.</w:t>
      </w:r>
    </w:p>
    <w:p w:rsidR="007A08B4" w:rsidRDefault="00AA23F8" w:rsidP="007A08B4">
      <w:pPr>
        <w:keepNext/>
        <w:jc w:val="center"/>
      </w:pPr>
      <w:r w:rsidRPr="00B8660B">
        <w:rPr>
          <w:noProof/>
          <w:lang w:eastAsia="ru-RU"/>
        </w:rPr>
        <w:lastRenderedPageBreak/>
        <w:drawing>
          <wp:inline distT="0" distB="0" distL="0" distR="0">
            <wp:extent cx="4429125" cy="3324225"/>
            <wp:effectExtent l="0" t="0" r="0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6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A94907">
      <w:pPr>
        <w:pStyle w:val="3"/>
        <w:numPr>
          <w:ilvl w:val="2"/>
          <w:numId w:val="2"/>
        </w:numPr>
      </w:pPr>
      <w:bookmarkStart w:id="78" w:name="_Toc472644334"/>
      <w:r>
        <w:t>Проверка тестовых изображений</w:t>
      </w:r>
      <w:bookmarkEnd w:id="78"/>
    </w:p>
    <w:p w:rsidR="00D53205" w:rsidRPr="000706D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>
        <w:rPr>
          <w:lang w:val="en-US"/>
        </w:rPr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 xml:space="preserve">Coarse Gaussian </w:t>
      </w:r>
      <w:r w:rsidR="006F659C">
        <w:t xml:space="preserve">и </w:t>
      </w:r>
      <w:r w:rsidR="006F659C">
        <w:rPr>
          <w:lang w:val="en-US"/>
        </w:rPr>
        <w:t>Quadratic 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 Learner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F730A5" w:rsidRPr="00475E01">
        <w:rPr>
          <w:b/>
          <w:i/>
          <w:sz w:val="24"/>
        </w:rPr>
        <w:t xml:space="preserve">Таблица </w:t>
      </w:r>
      <w:r w:rsidR="00F730A5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>
        <w:rPr>
          <w:lang w:val="en-US"/>
        </w:rPr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>
        <w:rPr>
          <w:lang w:val="en-US"/>
        </w:rPr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</w:p>
    <w:p w:rsidR="00D53205" w:rsidRP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C904FF">
          <w:footerReference w:type="default" r:id="rId65"/>
          <w:pgSz w:w="11906" w:h="16838"/>
          <w:pgMar w:top="1134" w:right="567" w:bottom="1134" w:left="1701" w:header="709" w:footer="709" w:gutter="0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79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79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9C11AC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D53205" w:rsidRPr="00105CD5" w:rsidRDefault="00105CD5" w:rsidP="00105CD5">
      <w:pPr>
        <w:widowControl/>
        <w:suppressAutoHyphens w:val="0"/>
        <w:spacing w:after="160" w:line="259" w:lineRule="auto"/>
        <w:ind w:firstLine="0"/>
        <w:rPr>
          <w:lang w:val="en-US"/>
        </w:rPr>
        <w:sectPr w:rsidR="00D53205" w:rsidRPr="00105CD5" w:rsidSect="007B2AB9">
          <w:pgSz w:w="16838" w:h="11906" w:orient="landscape"/>
          <w:pgMar w:top="1701" w:right="1134" w:bottom="567" w:left="3119" w:header="709" w:footer="709" w:gutter="0"/>
          <w:cols w:space="708"/>
          <w:docGrid w:linePitch="381"/>
        </w:sectPr>
      </w:pPr>
      <w:r>
        <w:t xml:space="preserve">Тестирование   алгоритмов </w:t>
      </w:r>
      <w:r>
        <w:rPr>
          <w:lang w:val="en-US"/>
        </w:rPr>
        <w:t xml:space="preserve">Coarse Gaussian </w:t>
      </w:r>
      <w:r>
        <w:t xml:space="preserve">и </w:t>
      </w:r>
      <w:r>
        <w:rPr>
          <w:lang w:val="en-US"/>
        </w:rPr>
        <w:t xml:space="preserve">Quadratic Discriminant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>
        <w:rPr>
          <w:lang w:val="en-US"/>
        </w:rPr>
        <w:t>.</w:t>
      </w:r>
    </w:p>
    <w:p w:rsidR="00D0398D" w:rsidRDefault="00EE7E4B" w:rsidP="00EE7E4B">
      <w:pPr>
        <w:pStyle w:val="3"/>
        <w:numPr>
          <w:ilvl w:val="2"/>
          <w:numId w:val="2"/>
        </w:numPr>
      </w:pPr>
      <w:bookmarkStart w:id="80" w:name="_Toc472644335"/>
      <w:r>
        <w:lastRenderedPageBreak/>
        <w:t>Проверка работы алгоритма детектирования</w:t>
      </w:r>
      <w:bookmarkEnd w:id="80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AA23F8" w:rsidP="00F25B67">
      <w:pPr>
        <w:keepNext/>
        <w:jc w:val="center"/>
      </w:pPr>
      <w:r w:rsidRPr="00B8660B">
        <w:rPr>
          <w:noProof/>
          <w:lang w:eastAsia="ru-RU"/>
        </w:rPr>
        <w:drawing>
          <wp:inline distT="0" distB="0" distL="0" distR="0">
            <wp:extent cx="4733925" cy="3181350"/>
            <wp:effectExtent l="0" t="0" r="0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96" t="18497" r="10652" b="260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5B67" w:rsidRP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7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1776C7" w:rsidRDefault="00CC2C26" w:rsidP="001776C7">
      <w:pPr>
        <w:ind w:firstLine="0"/>
      </w:pPr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>
        <w:rPr>
          <w:lang w:val="en-US"/>
        </w:rPr>
        <w:t xml:space="preserve"> </w:t>
      </w:r>
      <w:r>
        <w:t xml:space="preserve">высокого </w:t>
      </w:r>
      <w:r>
        <w:rPr>
          <w:lang w:val="en-US"/>
        </w:rPr>
        <w:t>значения 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776C7" w:rsidRDefault="001776C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7A08B4" w:rsidRDefault="001776C7" w:rsidP="001776C7">
      <w:pPr>
        <w:pStyle w:val="1"/>
      </w:pPr>
      <w:bookmarkStart w:id="81" w:name="_Toc472644336"/>
      <w:r>
        <w:lastRenderedPageBreak/>
        <w:t>П.1. ПРИЛОЖЕНИЕ</w:t>
      </w:r>
      <w:bookmarkEnd w:id="81"/>
    </w:p>
    <w:p w:rsidR="00812064" w:rsidRDefault="001776C7" w:rsidP="00812064">
      <w:pPr>
        <w:pStyle w:val="2"/>
        <w:ind w:left="707"/>
        <w:rPr>
          <w:lang w:val="en-US"/>
        </w:rPr>
      </w:pPr>
      <w:bookmarkStart w:id="82" w:name="_Toc472644337"/>
      <w:r>
        <w:t xml:space="preserve">П.1.1. Код </w:t>
      </w:r>
      <w:r>
        <w:rPr>
          <w:lang w:val="en-US"/>
        </w:rPr>
        <w:t>MATLAB</w:t>
      </w:r>
      <w:bookmarkEnd w:id="82"/>
    </w:p>
    <w:p w:rsidR="00CD5F69" w:rsidRDefault="00812064" w:rsidP="00CD5F69">
      <w:pPr>
        <w:pStyle w:val="3"/>
      </w:pPr>
      <w:r>
        <w:rPr>
          <w:lang w:val="en-US"/>
        </w:rPr>
        <w:tab/>
      </w:r>
      <w:r w:rsidR="00CD5F69">
        <w:rPr>
          <w:lang w:val="en-US"/>
        </w:rPr>
        <w:tab/>
      </w:r>
      <w:bookmarkStart w:id="83" w:name="_Toc472644338"/>
      <w:r w:rsidR="00CD5F69">
        <w:t>П.1.1.2. Код заполнения структуры изображений</w:t>
      </w:r>
      <w:bookmarkEnd w:id="83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образцов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pos_num=80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var=[]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var.i(num)=struct(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test_pos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iles = dir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*.pgm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 = 1:pos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&gt;pos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int2str(id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strcat(txt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.pgm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mresize(II, [25 25]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test_neg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iles = dir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*.jpg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 = 1:neg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&gt;neg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int2str(id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strcat(txt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.jpg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mresize(II, [25 25]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ave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Var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va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85827" w:rsidP="00685827">
      <w:pPr>
        <w:pStyle w:val="3"/>
      </w:pPr>
      <w:r>
        <w:tab/>
      </w:r>
      <w:r>
        <w:tab/>
      </w:r>
      <w:bookmarkStart w:id="84" w:name="_Toc472644339"/>
      <w:r>
        <w:t>П.1.1.3. Код заполнения структуры признаков</w:t>
      </w:r>
      <w:bookmarkEnd w:id="84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oad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Var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va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A020F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=length(test_var.i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features(n)=struct(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езультатом GetFeaturesValues является структура признаков для одного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я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pfx=GetFeaturesValues(test_var.i(i).img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features(i).img=pfx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ave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Features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featur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v7.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r>
        <w:tab/>
      </w:r>
      <w:r>
        <w:tab/>
      </w:r>
      <w:bookmarkStart w:id="85" w:name="_Toc472644340"/>
      <w:r>
        <w:t>П.1.1.4. Код ко</w:t>
      </w:r>
      <w:r w:rsidR="00FE06A5">
        <w:t>мпоновки признаков</w:t>
      </w:r>
      <w:bookmarkEnd w:id="85"/>
    </w:p>
    <w:p w:rsidR="00FE06A5" w:rsidRPr="00AE1716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GetFeatureStruct.m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oad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Features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featur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num=162336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изнаков, px_test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x_test=zeros(test_var_num, feature_num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test_var_num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mp=1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1:length(feature_sizes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px_test(i,tmp:tmp+feature_sizes(j)-1)=test_features(i).img(j).val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массиву намного быстрее, чем доступ к полям структуры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ave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ombineTestFeatur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px_tes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v7.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r>
        <w:tab/>
      </w:r>
      <w:r>
        <w:tab/>
      </w:r>
      <w:bookmarkStart w:id="86" w:name="_Toc472644341"/>
      <w:r>
        <w:t>П.1.1.5. Вычисление признаков для одного изображения</w:t>
      </w:r>
      <w:bookmarkEnd w:id="86"/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=GetFeaturesValues(II)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амяти l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s(5)=struct(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p=[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a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d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]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=[43200 27600 43200 27600 20736]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5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type=tp(i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i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j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w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h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(i+h-2)&lt;=s) &amp;&amp; ((j+2*w-2)&lt;=s)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h-1,j+2*w-1)+II(i-1,j+w-2)-II(i-1,j+2*w-1)-II(i+h-1,j+2*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h-2&lt;=s &amp;&amp; j+3*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h-1,j+2*w-1)+II(i-1,j+w-2)-II(i-1,j+2*w-1)-II(i+h-1,j+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3=II(i+h-1,j+3*w-1)+II(i-1,j+2*w-2)-II(i-1,j+3*w-1)-II(i+h-1,j+2*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+s3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2*h-2&lt;=s &amp;&amp; j+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2*h-1,j+w-1)+II(i+h-2,j-1)-II(i+h-2,j+w-1)-II(i+2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    a=s1-s2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3*h-2&lt;=s &amp;&amp; j+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2*h-1,j+w-1)+II(i+h-2,j-1)-II(i+h-2,j+w-1)-II(i+2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3=II(i+3*h-1,j+w-1)+II(i+2*h-2,j-1)-II(i+2*h-2,j+w-1)-II(i+3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+s3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Вычисление признака типа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2*h-2&lt;=s &amp;&amp; j+2*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2*h-1,j+w-1)+II(i+h-2,j-1)-II(i+h-2,j+w-1)-II(i+2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3=II(i+h-1,j+2*w-1)+II(i-1,j+w-1)-II(i-1,j+2*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4=II(i+2*h-1,j+2*w-1)+II(i+h-2,j+w-2)-II(i+h-2,j+2*w-1)-II(i+2*h-1,j+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-s3+s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=features;</w:t>
      </w:r>
    </w:p>
    <w:p w:rsidR="00155A26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7" w:name="_Toc472644342"/>
      <w:r>
        <w:t xml:space="preserve">П.1.1.6. </w:t>
      </w:r>
      <w:r>
        <w:rPr>
          <w:lang w:val="en-US"/>
        </w:rPr>
        <w:t>AdaBoost</w:t>
      </w:r>
      <w:bookmarkEnd w:id="87"/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[H, alpha, threshold, toggle]=AdaBoost(data, T)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=sortrows(data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ze=length(data(:,1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os_size=length(data(data(:,2)==1,2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eg_size=length(data(data(:,2)==-1,2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=zeros(size, 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(data(:,2)==1,1)=1/pos_size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(data(:,2)==-1,1)=1/neg_size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lpha=zeros(T,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hreshold=zeros(T,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ggle=zeros(T,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T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[weak_class, threshold(i,1), toggle(i,1)]=BestStump(D, data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sum(D(weak_class~=data(:,2),1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alpha(i,1)=(1/2)*log((1-error)/error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==0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D=(D./2).*((1/error).*(weak_class~=data(:,2))+(1/(1-error)).*(weak_class==data(:,2)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D=D./sum(D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=Classify(data, alpha, threshold, toggle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55A26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8" w:name="_Toc472644343"/>
      <w:r>
        <w:rPr>
          <w:lang w:val="en-US"/>
        </w:rPr>
        <w:t>П.1.1.7. BestStump</w:t>
      </w:r>
      <w:bookmarkEnd w:id="88"/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[weak_class, threshold, toggle]=BestStump(D, data)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ze=length(data(: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hreshold=min(data(:,1))-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argin=0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rror=2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plus_pos=sum(D(data(:,1)&gt;threshold &amp; data(:,2)==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plus_neg=sum(D(data(:,1)&gt;threshold &amp; data(:,2)==-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minus_pos=sum(D(data(:,1)&lt;threshold &amp; data(:,2)==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minus_neg=sum(D(data(:,1)&lt;threshold &amp; data(:,2)==-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j=0; threshold_tmp=threshold; margin_tmp=margin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_plus=W_minus_pos+W_plus_neg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_minus=W_plus_pos+W_minus_neg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_plus&lt;error_minus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error_tmp=error_plus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ggle_tmp=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error_tmp=error_minus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ggle_tmp=-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_tmp&lt;error || (error_tmp==error &amp;&amp; margin_tmp&gt;margin)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error=error_tmp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hreshold=threshold_tmp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ggle=toggle_tmp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=siz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j=j+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(j,2)==-1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minus_neg=W_minus_neg+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plus_neg=W_plus_neg-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minus_pos=W_minus_pos+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plus_pos=W_plus_pos-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=size || data(j,1)~=data(j+1,1)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=siz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hreshold_tmp=max(data(:,1))+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argin_tmp=0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hreshold_tmp=(data(j,1)+data(j+1,1))/2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argin_tmp=data(j+1,1)-data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lastRenderedPageBreak/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ak_class=GetStump(data, threshold, toggle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EF38DC" w:rsidP="00EF38DC">
      <w:pPr>
        <w:pStyle w:val="3"/>
        <w:rPr>
          <w:lang w:val="en-US"/>
        </w:rPr>
      </w:pPr>
      <w:r>
        <w:tab/>
      </w:r>
      <w:r>
        <w:tab/>
      </w:r>
      <w:bookmarkStart w:id="89" w:name="_Toc472644344"/>
      <w:r>
        <w:t xml:space="preserve">П.1.1.8. </w:t>
      </w:r>
      <w:r>
        <w:rPr>
          <w:lang w:val="en-US"/>
        </w:rPr>
        <w:t>GetStump</w:t>
      </w:r>
      <w:bookmarkEnd w:id="89"/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ump=GetStump(data, threshold, toggle)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ze=length(data(:,1)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ump=zeros(size, 1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ggle==1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ump(data(:,1)&gt;=threshold)=1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ump(data(:,1)&lt;threshold)=1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ump(stump(:,1)==0,1)=-1;</w:t>
      </w:r>
    </w:p>
    <w:p w:rsidR="00EF38DC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Default="00EF38DC" w:rsidP="00EF38DC">
      <w:pPr>
        <w:pStyle w:val="3"/>
        <w:rPr>
          <w:lang w:val="en-US"/>
        </w:rPr>
      </w:pPr>
      <w:r>
        <w:tab/>
      </w:r>
      <w:r>
        <w:tab/>
      </w:r>
      <w:bookmarkStart w:id="90" w:name="_Toc472644345"/>
      <w:r>
        <w:t xml:space="preserve">П.1.1.9. </w:t>
      </w:r>
      <w:r>
        <w:rPr>
          <w:lang w:val="en-US"/>
        </w:rPr>
        <w:t>Classify</w:t>
      </w:r>
      <w:bookmarkEnd w:id="90"/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Classify(data, alpha, threshold, toggle)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ak_class_sum=0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length(threshold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T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weak_class=GetStump(data, threshold(i,1), toggle(i,1)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weak_class_sum=weak_class_sum+alpha(i,1).*weak_class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=sign(weak_class_sum);</w:t>
      </w:r>
    </w:p>
    <w:p w:rsidR="00155A26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91" w:name="_Toc472644346"/>
      <w:r>
        <w:t xml:space="preserve">П.1.1.10. </w:t>
      </w:r>
      <w:r>
        <w:rPr>
          <w:lang w:val="en-US"/>
        </w:rPr>
        <w:t>GetRates</w:t>
      </w:r>
      <w:bookmarkEnd w:id="91"/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Функция GetRates получает значения Detection positive rate, Detection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egative rate, False positive rate, False negative rate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[dpr, dnr, fpr, fnr]=GetRates(data, H)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=sortrows(data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os_size=length(data(data(:,2)==1,2)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eg_size=length(data(data(:,2)==-1,2)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1=H(data(:,2)==1,1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1(H1(:,1)==-1,1)=0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pr=sum(H1)/pos_size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2=H(data(:,2)==-1,1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2(H2(:,1)==1)=0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2=abs(H2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nr=sum(H2)/neg_size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3F0304" w:rsidRDefault="00467B47" w:rsidP="003F0304">
      <w:pPr>
        <w:pStyle w:val="1"/>
        <w:jc w:val="center"/>
        <w:rPr>
          <w:caps/>
        </w:rPr>
      </w:pPr>
      <w:bookmarkStart w:id="92" w:name="_Toc472644347"/>
      <w:r w:rsidRPr="003F0304">
        <w:rPr>
          <w:caps/>
        </w:rPr>
        <w:lastRenderedPageBreak/>
        <w:t>Список литературы</w:t>
      </w:r>
      <w:bookmarkEnd w:id="92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7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8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>Путятин Е. П., Гороховатский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C0D3C">
        <w:rPr>
          <w:lang w:val="en-US"/>
        </w:rPr>
        <w:t>Поиск лица в растровом образе // 100byte URL: http://www.100byte.ru/stdntswrks/dbst/dbst.html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Default="00993C07" w:rsidP="00993C07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993C07">
        <w:t>Explaining AdaBoost // http://rob.schapire.net/ URL: http://rob.schapire.net/papers/explaining-adaboost.pdf (дата обращения: 02.01.2017).</w:t>
      </w:r>
    </w:p>
    <w:p w:rsidR="00993C07" w:rsidRPr="00815727" w:rsidRDefault="00993C07" w:rsidP="00993C07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8636CB" w:rsidRDefault="00815727" w:rsidP="00815727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Default="008636CB" w:rsidP="008636CB">
      <w:pPr>
        <w:pStyle w:val="a3"/>
        <w:numPr>
          <w:ilvl w:val="0"/>
          <w:numId w:val="3"/>
        </w:numPr>
      </w:pPr>
      <w:r>
        <w:lastRenderedPageBreak/>
        <w:t xml:space="preserve"> </w:t>
      </w:r>
      <w:r w:rsidRPr="008636CB">
        <w:t>AdaBoost Tutorial // mccormickml.com URL: http://mccormickml.com/2013/12/13/adaboost-tutorial/ (дата обращения: 02.01.2017).</w:t>
      </w:r>
    </w:p>
    <w:p w:rsidR="00E77030" w:rsidRDefault="00E77030" w:rsidP="00E77030">
      <w:pPr>
        <w:pStyle w:val="a3"/>
        <w:numPr>
          <w:ilvl w:val="0"/>
          <w:numId w:val="3"/>
        </w:numPr>
      </w:pPr>
      <w:r>
        <w:t xml:space="preserve"> </w:t>
      </w:r>
      <w:r w:rsidRPr="00E77030">
        <w:t>Cascading classifiers // en.wikipedia.org URL: https://en.wikipedia.org/wiki/Cascading_classifiers (дата обращения: 02.01.2017).</w:t>
      </w:r>
    </w:p>
    <w:p w:rsidR="000E2514" w:rsidRDefault="000E2514" w:rsidP="000E2514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0E2514">
        <w:t>Train a Cascade Object Detector // MathWorks URL: https://www.mathworks.com/help/vision/ug/train-a-cascade-object-detector.html (дата обращения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6D3F4C">
        <w:rPr>
          <w:lang w:val="en-US"/>
        </w:rPr>
        <w:t>MATLAB // Wikipedia URL: https://ru.wikipedia.org/wiki/MATLAB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7D55FE">
        <w:rPr>
          <w:lang w:val="en-US"/>
        </w:rPr>
        <w:t>OpenCV // Wikipedia URL: https://ru.wikipedia.org/wiki/OpenCV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Pr="00467B47" w:rsidRDefault="00E63018" w:rsidP="00E63018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E63018">
        <w:t>perfcurve // MathWorks URL: https://www.mathworks.com/help/stats/perfcurve.html (дата обращения: 11.01.2017).</w:t>
      </w:r>
    </w:p>
    <w:sectPr w:rsidR="00E63018" w:rsidRPr="00467B47" w:rsidSect="00C904FF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01BE" w:rsidRDefault="00A901BE" w:rsidP="00616CB4">
      <w:pPr>
        <w:spacing w:line="240" w:lineRule="auto"/>
      </w:pPr>
      <w:r>
        <w:separator/>
      </w:r>
    </w:p>
  </w:endnote>
  <w:endnote w:type="continuationSeparator" w:id="0">
    <w:p w:rsidR="00A901BE" w:rsidRDefault="00A901BE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07B5" w:rsidRDefault="00CB07B5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B0541B">
      <w:rPr>
        <w:noProof/>
      </w:rPr>
      <w:t>6</w:t>
    </w:r>
    <w:r>
      <w:fldChar w:fldCharType="end"/>
    </w:r>
  </w:p>
  <w:p w:rsidR="00CB07B5" w:rsidRDefault="00CB07B5">
    <w:pPr>
      <w:pStyle w:val="a7"/>
    </w:pPr>
  </w:p>
  <w:p w:rsidR="00CB07B5" w:rsidRDefault="00CB07B5"/>
  <w:p w:rsidR="00CB07B5" w:rsidRDefault="00CB07B5"/>
  <w:p w:rsidR="00CB07B5" w:rsidRDefault="00CB07B5"/>
  <w:p w:rsidR="00CB07B5" w:rsidRDefault="00CB07B5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01BE" w:rsidRDefault="00A901BE" w:rsidP="00616CB4">
      <w:pPr>
        <w:spacing w:line="240" w:lineRule="auto"/>
      </w:pPr>
      <w:r>
        <w:separator/>
      </w:r>
    </w:p>
  </w:footnote>
  <w:footnote w:type="continuationSeparator" w:id="0">
    <w:p w:rsidR="00A901BE" w:rsidRDefault="00A901BE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53D1"/>
    <w:rsid w:val="00040217"/>
    <w:rsid w:val="00051167"/>
    <w:rsid w:val="000534CC"/>
    <w:rsid w:val="00054A88"/>
    <w:rsid w:val="00054F8E"/>
    <w:rsid w:val="00063573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3EE5"/>
    <w:rsid w:val="000B4822"/>
    <w:rsid w:val="000B6D89"/>
    <w:rsid w:val="000C236F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101DDF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403E7"/>
    <w:rsid w:val="00247D6C"/>
    <w:rsid w:val="00250CE5"/>
    <w:rsid w:val="002618C0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8156D"/>
    <w:rsid w:val="00386BB5"/>
    <w:rsid w:val="00392991"/>
    <w:rsid w:val="003A08B4"/>
    <w:rsid w:val="003A0B98"/>
    <w:rsid w:val="003A0FD9"/>
    <w:rsid w:val="003A380F"/>
    <w:rsid w:val="003A3AF4"/>
    <w:rsid w:val="003A4D0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3A55"/>
    <w:rsid w:val="00467B47"/>
    <w:rsid w:val="00470D28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6F12"/>
    <w:rsid w:val="005421EF"/>
    <w:rsid w:val="0054387D"/>
    <w:rsid w:val="00545167"/>
    <w:rsid w:val="0055097A"/>
    <w:rsid w:val="00556B24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90507"/>
    <w:rsid w:val="00592856"/>
    <w:rsid w:val="00593492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76D2"/>
    <w:rsid w:val="006F659C"/>
    <w:rsid w:val="006F673F"/>
    <w:rsid w:val="006F760D"/>
    <w:rsid w:val="006F7BB4"/>
    <w:rsid w:val="00701180"/>
    <w:rsid w:val="00704F55"/>
    <w:rsid w:val="00713B3A"/>
    <w:rsid w:val="007205FE"/>
    <w:rsid w:val="00724AA1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D1E11"/>
    <w:rsid w:val="007D55FE"/>
    <w:rsid w:val="007E2518"/>
    <w:rsid w:val="00800B58"/>
    <w:rsid w:val="00811E28"/>
    <w:rsid w:val="00812064"/>
    <w:rsid w:val="008120ED"/>
    <w:rsid w:val="00815727"/>
    <w:rsid w:val="00820995"/>
    <w:rsid w:val="00824B0D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01BE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306B"/>
    <w:rsid w:val="00AD12E7"/>
    <w:rsid w:val="00AD4723"/>
    <w:rsid w:val="00AD7AFE"/>
    <w:rsid w:val="00AD7CBB"/>
    <w:rsid w:val="00AE1716"/>
    <w:rsid w:val="00AE2F6B"/>
    <w:rsid w:val="00AE440F"/>
    <w:rsid w:val="00AE472B"/>
    <w:rsid w:val="00AF3EEB"/>
    <w:rsid w:val="00B01856"/>
    <w:rsid w:val="00B04C25"/>
    <w:rsid w:val="00B0541B"/>
    <w:rsid w:val="00B06CA4"/>
    <w:rsid w:val="00B07487"/>
    <w:rsid w:val="00B07AB1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A2BA1"/>
    <w:rsid w:val="00CA2C2B"/>
    <w:rsid w:val="00CA2E7B"/>
    <w:rsid w:val="00CA643B"/>
    <w:rsid w:val="00CB07B5"/>
    <w:rsid w:val="00CB2BEA"/>
    <w:rsid w:val="00CB5B91"/>
    <w:rsid w:val="00CB7321"/>
    <w:rsid w:val="00CB77EC"/>
    <w:rsid w:val="00CC0D3C"/>
    <w:rsid w:val="00CC2C26"/>
    <w:rsid w:val="00CC4752"/>
    <w:rsid w:val="00CC74BA"/>
    <w:rsid w:val="00CD1799"/>
    <w:rsid w:val="00CD3300"/>
    <w:rsid w:val="00CD5F69"/>
    <w:rsid w:val="00CE7A8D"/>
    <w:rsid w:val="00CF077C"/>
    <w:rsid w:val="00CF1261"/>
    <w:rsid w:val="00CF69E5"/>
    <w:rsid w:val="00D0398D"/>
    <w:rsid w:val="00D0419A"/>
    <w:rsid w:val="00D067FD"/>
    <w:rsid w:val="00D133E3"/>
    <w:rsid w:val="00D13583"/>
    <w:rsid w:val="00D2276F"/>
    <w:rsid w:val="00D22F45"/>
    <w:rsid w:val="00D23AC5"/>
    <w:rsid w:val="00D24468"/>
    <w:rsid w:val="00D27ABB"/>
    <w:rsid w:val="00D329AB"/>
    <w:rsid w:val="00D34876"/>
    <w:rsid w:val="00D3663A"/>
    <w:rsid w:val="00D441C7"/>
    <w:rsid w:val="00D51060"/>
    <w:rsid w:val="00D53205"/>
    <w:rsid w:val="00D55A33"/>
    <w:rsid w:val="00D57BE4"/>
    <w:rsid w:val="00D63DBC"/>
    <w:rsid w:val="00D64B1F"/>
    <w:rsid w:val="00D65F59"/>
    <w:rsid w:val="00D72A9C"/>
    <w:rsid w:val="00D77106"/>
    <w:rsid w:val="00D80305"/>
    <w:rsid w:val="00D8360C"/>
    <w:rsid w:val="00D85760"/>
    <w:rsid w:val="00D93524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  <w15:docId w15:val="{3BF85B6F-E788-4D82-8684-26E126320A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BC0D8C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BC0D8C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401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oleObject" Target="embeddings/oleObject5.bin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oleObject" Target="embeddings/oleObject6.bin"/><Relationship Id="rId47" Type="http://schemas.openxmlformats.org/officeDocument/2006/relationships/oleObject" Target="embeddings/oleObject8.bin"/><Relationship Id="rId50" Type="http://schemas.openxmlformats.org/officeDocument/2006/relationships/image" Target="media/image34.emf"/><Relationship Id="rId55" Type="http://schemas.openxmlformats.org/officeDocument/2006/relationships/oleObject" Target="embeddings/oleObject12.bin"/><Relationship Id="rId63" Type="http://schemas.openxmlformats.org/officeDocument/2006/relationships/image" Target="media/image42.png"/><Relationship Id="rId68" Type="http://schemas.openxmlformats.org/officeDocument/2006/relationships/hyperlink" Target="https://habrahabr.ru/post/133909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oleObject" Target="embeddings/oleObject4.bin"/><Relationship Id="rId40" Type="http://schemas.openxmlformats.org/officeDocument/2006/relationships/image" Target="media/image28.png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1.bin"/><Relationship Id="rId58" Type="http://schemas.openxmlformats.org/officeDocument/2006/relationships/image" Target="media/image38.emf"/><Relationship Id="rId66" Type="http://schemas.openxmlformats.org/officeDocument/2006/relationships/image" Target="media/image4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6.e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61" Type="http://schemas.openxmlformats.org/officeDocument/2006/relationships/image" Target="media/image40.png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oleObject" Target="embeddings/oleObject1.bin"/><Relationship Id="rId44" Type="http://schemas.openxmlformats.org/officeDocument/2006/relationships/image" Target="media/image31.emf"/><Relationship Id="rId52" Type="http://schemas.openxmlformats.org/officeDocument/2006/relationships/image" Target="media/image35.emf"/><Relationship Id="rId60" Type="http://schemas.openxmlformats.org/officeDocument/2006/relationships/image" Target="media/image39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oleObject" Target="embeddings/oleObject3.bin"/><Relationship Id="rId43" Type="http://schemas.openxmlformats.org/officeDocument/2006/relationships/image" Target="media/image30.png"/><Relationship Id="rId48" Type="http://schemas.openxmlformats.org/officeDocument/2006/relationships/image" Target="media/image33.emf"/><Relationship Id="rId56" Type="http://schemas.openxmlformats.org/officeDocument/2006/relationships/image" Target="media/image37.emf"/><Relationship Id="rId64" Type="http://schemas.openxmlformats.org/officeDocument/2006/relationships/image" Target="media/image43.png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oleObject" Target="embeddings/oleObject2.bin"/><Relationship Id="rId38" Type="http://schemas.openxmlformats.org/officeDocument/2006/relationships/image" Target="media/image27.emf"/><Relationship Id="rId46" Type="http://schemas.openxmlformats.org/officeDocument/2006/relationships/image" Target="media/image32.emf"/><Relationship Id="rId59" Type="http://schemas.openxmlformats.org/officeDocument/2006/relationships/oleObject" Target="embeddings/oleObject14.bin"/><Relationship Id="rId67" Type="http://schemas.openxmlformats.org/officeDocument/2006/relationships/hyperlink" Target="http://www.cta.ru/cms/f/435961.pdf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29.emf"/><Relationship Id="rId54" Type="http://schemas.openxmlformats.org/officeDocument/2006/relationships/image" Target="media/image36.emf"/><Relationship Id="rId62" Type="http://schemas.openxmlformats.org/officeDocument/2006/relationships/image" Target="media/image41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798BE36C-8751-4537-8D07-374022E47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4</Pages>
  <Words>10100</Words>
  <Characters>57572</Characters>
  <Application>Microsoft Office Word</Application>
  <DocSecurity>0</DocSecurity>
  <Lines>479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2</cp:revision>
  <cp:lastPrinted>2016-12-21T19:07:00Z</cp:lastPrinted>
  <dcterms:created xsi:type="dcterms:W3CDTF">2017-05-17T09:26:00Z</dcterms:created>
  <dcterms:modified xsi:type="dcterms:W3CDTF">2017-05-17T09:26:00Z</dcterms:modified>
</cp:coreProperties>
</file>